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7"/>
  </p:notesMasterIdLst>
  <p:sldIdLst>
    <p:sldId id="256" r:id="rId2"/>
    <p:sldId id="257" r:id="rId3"/>
    <p:sldId id="258" r:id="rId4"/>
    <p:sldId id="260" r:id="rId5"/>
    <p:sldId id="259" r:id="rId6"/>
    <p:sldId id="269" r:id="rId7"/>
    <p:sldId id="261" r:id="rId8"/>
    <p:sldId id="273" r:id="rId9"/>
    <p:sldId id="263" r:id="rId10"/>
    <p:sldId id="264" r:id="rId11"/>
    <p:sldId id="274" r:id="rId12"/>
    <p:sldId id="275" r:id="rId13"/>
    <p:sldId id="265" r:id="rId14"/>
    <p:sldId id="276" r:id="rId15"/>
    <p:sldId id="278" r:id="rId16"/>
    <p:sldId id="279" r:id="rId17"/>
    <p:sldId id="280" r:id="rId18"/>
    <p:sldId id="277" r:id="rId19"/>
    <p:sldId id="281" r:id="rId20"/>
    <p:sldId id="285" r:id="rId21"/>
    <p:sldId id="283" r:id="rId22"/>
    <p:sldId id="286" r:id="rId23"/>
    <p:sldId id="287" r:id="rId24"/>
    <p:sldId id="288" r:id="rId25"/>
    <p:sldId id="289" r:id="rId26"/>
    <p:sldId id="290" r:id="rId27"/>
    <p:sldId id="294" r:id="rId28"/>
    <p:sldId id="291" r:id="rId29"/>
    <p:sldId id="292" r:id="rId30"/>
    <p:sldId id="293" r:id="rId31"/>
    <p:sldId id="311" r:id="rId32"/>
    <p:sldId id="295" r:id="rId33"/>
    <p:sldId id="297" r:id="rId34"/>
    <p:sldId id="298" r:id="rId35"/>
    <p:sldId id="300" r:id="rId36"/>
    <p:sldId id="350" r:id="rId37"/>
    <p:sldId id="307" r:id="rId38"/>
    <p:sldId id="308" r:id="rId39"/>
    <p:sldId id="302" r:id="rId40"/>
    <p:sldId id="310" r:id="rId41"/>
    <p:sldId id="312" r:id="rId42"/>
    <p:sldId id="313" r:id="rId43"/>
    <p:sldId id="314" r:id="rId44"/>
    <p:sldId id="309" r:id="rId45"/>
    <p:sldId id="304" r:id="rId46"/>
    <p:sldId id="305" r:id="rId47"/>
    <p:sldId id="306" r:id="rId48"/>
    <p:sldId id="315" r:id="rId49"/>
    <p:sldId id="328" r:id="rId50"/>
    <p:sldId id="316" r:id="rId51"/>
    <p:sldId id="329" r:id="rId52"/>
    <p:sldId id="330" r:id="rId53"/>
    <p:sldId id="332" r:id="rId54"/>
    <p:sldId id="333" r:id="rId55"/>
    <p:sldId id="334" r:id="rId56"/>
    <p:sldId id="340" r:id="rId57"/>
    <p:sldId id="335" r:id="rId58"/>
    <p:sldId id="365" r:id="rId59"/>
    <p:sldId id="331" r:id="rId60"/>
    <p:sldId id="346" r:id="rId61"/>
    <p:sldId id="341" r:id="rId62"/>
    <p:sldId id="347" r:id="rId63"/>
    <p:sldId id="348" r:id="rId64"/>
    <p:sldId id="349" r:id="rId65"/>
    <p:sldId id="317" r:id="rId66"/>
    <p:sldId id="318" r:id="rId67"/>
    <p:sldId id="319" r:id="rId68"/>
    <p:sldId id="320" r:id="rId69"/>
    <p:sldId id="321" r:id="rId70"/>
    <p:sldId id="322" r:id="rId71"/>
    <p:sldId id="351" r:id="rId72"/>
    <p:sldId id="323" r:id="rId73"/>
    <p:sldId id="324" r:id="rId74"/>
    <p:sldId id="325" r:id="rId75"/>
    <p:sldId id="352" r:id="rId76"/>
    <p:sldId id="353" r:id="rId77"/>
    <p:sldId id="354" r:id="rId78"/>
    <p:sldId id="355" r:id="rId79"/>
    <p:sldId id="356" r:id="rId80"/>
    <p:sldId id="357" r:id="rId81"/>
    <p:sldId id="358" r:id="rId82"/>
    <p:sldId id="359" r:id="rId83"/>
    <p:sldId id="360" r:id="rId84"/>
    <p:sldId id="361" r:id="rId85"/>
    <p:sldId id="362" r:id="rId86"/>
    <p:sldId id="363" r:id="rId87"/>
    <p:sldId id="364" r:id="rId88"/>
    <p:sldId id="366" r:id="rId89"/>
    <p:sldId id="367" r:id="rId90"/>
    <p:sldId id="368" r:id="rId91"/>
    <p:sldId id="369" r:id="rId92"/>
    <p:sldId id="374" r:id="rId93"/>
    <p:sldId id="370" r:id="rId94"/>
    <p:sldId id="371" r:id="rId95"/>
    <p:sldId id="375" r:id="rId9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2B8CD15-E7B7-4EFD-BB9E-C5AAE4BE100E}">
          <p14:sldIdLst>
            <p14:sldId id="256"/>
            <p14:sldId id="257"/>
          </p14:sldIdLst>
        </p14:section>
        <p14:section name="TTE Communication" id="{20EC728D-30D7-4697-8F91-B51AA8C4CB09}">
          <p14:sldIdLst>
            <p14:sldId id="258"/>
            <p14:sldId id="260"/>
          </p14:sldIdLst>
        </p14:section>
        <p14:section name="EM principles" id="{4AA69575-24D0-4003-AC61-80A4FE98192D}">
          <p14:sldIdLst>
            <p14:sldId id="259"/>
            <p14:sldId id="269"/>
            <p14:sldId id="261"/>
            <p14:sldId id="273"/>
            <p14:sldId id="263"/>
            <p14:sldId id="264"/>
            <p14:sldId id="274"/>
            <p14:sldId id="275"/>
            <p14:sldId id="265"/>
            <p14:sldId id="276"/>
            <p14:sldId id="278"/>
            <p14:sldId id="279"/>
            <p14:sldId id="280"/>
          </p14:sldIdLst>
        </p14:section>
        <p14:section name="OFDM: a preferred modulation format" id="{E360B79D-4B8A-4D4A-A0F6-0B789316E135}">
          <p14:sldIdLst>
            <p14:sldId id="277"/>
            <p14:sldId id="281"/>
            <p14:sldId id="285"/>
            <p14:sldId id="283"/>
            <p14:sldId id="286"/>
            <p14:sldId id="287"/>
            <p14:sldId id="288"/>
            <p14:sldId id="289"/>
            <p14:sldId id="290"/>
            <p14:sldId id="294"/>
            <p14:sldId id="291"/>
            <p14:sldId id="292"/>
            <p14:sldId id="293"/>
          </p14:sldIdLst>
        </p14:section>
        <p14:section name="System engineering and analog hardware" id="{B2FC4968-8697-41B4-B8CD-447E781AFF29}">
          <p14:sldIdLst>
            <p14:sldId id="311"/>
            <p14:sldId id="295"/>
            <p14:sldId id="297"/>
            <p14:sldId id="298"/>
            <p14:sldId id="300"/>
            <p14:sldId id="350"/>
            <p14:sldId id="307"/>
            <p14:sldId id="308"/>
            <p14:sldId id="302"/>
            <p14:sldId id="310"/>
            <p14:sldId id="312"/>
            <p14:sldId id="313"/>
          </p14:sldIdLst>
        </p14:section>
        <p14:section name="System Engineering- OFDM parameters" id="{360BA4DB-2C94-417E-904D-3E37521B35DB}">
          <p14:sldIdLst>
            <p14:sldId id="314"/>
            <p14:sldId id="309"/>
            <p14:sldId id="304"/>
            <p14:sldId id="305"/>
            <p14:sldId id="306"/>
            <p14:sldId id="315"/>
          </p14:sldIdLst>
        </p14:section>
        <p14:section name="Transmitter" id="{FDB27178-8465-4C51-92A6-896EB27EAECC}">
          <p14:sldIdLst>
            <p14:sldId id="328"/>
            <p14:sldId id="316"/>
            <p14:sldId id="329"/>
            <p14:sldId id="330"/>
            <p14:sldId id="332"/>
            <p14:sldId id="333"/>
            <p14:sldId id="334"/>
            <p14:sldId id="340"/>
            <p14:sldId id="335"/>
            <p14:sldId id="365"/>
            <p14:sldId id="331"/>
            <p14:sldId id="346"/>
            <p14:sldId id="341"/>
          </p14:sldIdLst>
        </p14:section>
        <p14:section name="Receiver" id="{794DB7EE-D432-45C7-9A7D-3A507615D6BD}">
          <p14:sldIdLst>
            <p14:sldId id="347"/>
            <p14:sldId id="348"/>
            <p14:sldId id="349"/>
            <p14:sldId id="317"/>
            <p14:sldId id="318"/>
            <p14:sldId id="319"/>
            <p14:sldId id="320"/>
            <p14:sldId id="321"/>
            <p14:sldId id="322"/>
            <p14:sldId id="351"/>
            <p14:sldId id="323"/>
            <p14:sldId id="324"/>
            <p14:sldId id="325"/>
            <p14:sldId id="352"/>
            <p14:sldId id="353"/>
            <p14:sldId id="354"/>
            <p14:sldId id="355"/>
            <p14:sldId id="356"/>
            <p14:sldId id="357"/>
            <p14:sldId id="358"/>
            <p14:sldId id="359"/>
            <p14:sldId id="360"/>
            <p14:sldId id="361"/>
          </p14:sldIdLst>
        </p14:section>
        <p14:section name="Experimental Results" id="{49E689C4-AE40-48F3-BCE1-680D2BD93C29}">
          <p14:sldIdLst>
            <p14:sldId id="362"/>
            <p14:sldId id="363"/>
            <p14:sldId id="364"/>
            <p14:sldId id="366"/>
            <p14:sldId id="367"/>
            <p14:sldId id="368"/>
            <p14:sldId id="369"/>
            <p14:sldId id="374"/>
            <p14:sldId id="370"/>
            <p14:sldId id="371"/>
            <p14:sldId id="375"/>
          </p14:sldIdLst>
        </p14:section>
        <p14:section name="Conclusions&amp; Future directions" id="{4010BD4A-79DD-4503-8277-B050ACC79C4A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716" autoAdjust="0"/>
  </p:normalViewPr>
  <p:slideViewPr>
    <p:cSldViewPr snapToGrid="0">
      <p:cViewPr varScale="1">
        <p:scale>
          <a:sx n="70" d="100"/>
          <a:sy n="70" d="100"/>
        </p:scale>
        <p:origin x="714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Relationship Id="rId4" Type="http://schemas.openxmlformats.org/officeDocument/2006/relationships/image" Target="../media/image5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4F39B5-F34E-438A-997D-CC08DCE636F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BABE37-0E69-430F-8AB1-D1AFD59B35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198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ABE37-0E69-430F-8AB1-D1AFD59B3543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929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3999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873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747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210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9597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93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0491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35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191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190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4974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28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8.png"/><Relationship Id="rId7" Type="http://schemas.openxmlformats.org/officeDocument/2006/relationships/image" Target="../media/image37.em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9" Type="http://schemas.openxmlformats.org/officeDocument/2006/relationships/image" Target="../media/image5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56.emf"/><Relationship Id="rId3" Type="http://schemas.openxmlformats.org/officeDocument/2006/relationships/image" Target="../media/image64.png"/><Relationship Id="rId7" Type="http://schemas.openxmlformats.org/officeDocument/2006/relationships/image" Target="../media/image54.emf"/><Relationship Id="rId12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9.png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11" Type="http://schemas.openxmlformats.org/officeDocument/2006/relationships/image" Target="../media/image68.png"/><Relationship Id="rId5" Type="http://schemas.openxmlformats.org/officeDocument/2006/relationships/image" Target="../media/image66.png"/><Relationship Id="rId15" Type="http://schemas.openxmlformats.org/officeDocument/2006/relationships/image" Target="../media/image57.emf"/><Relationship Id="rId10" Type="http://schemas.openxmlformats.org/officeDocument/2006/relationships/image" Target="../media/image55.emf"/><Relationship Id="rId4" Type="http://schemas.openxmlformats.org/officeDocument/2006/relationships/image" Target="../media/image65.png"/><Relationship Id="rId9" Type="http://schemas.openxmlformats.org/officeDocument/2006/relationships/package" Target="../embeddings/Microsoft_Visio_Drawing3.vsdx"/><Relationship Id="rId14" Type="http://schemas.openxmlformats.org/officeDocument/2006/relationships/package" Target="../embeddings/Microsoft_Visio_Drawing5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4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6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7" Type="http://schemas.openxmlformats.org/officeDocument/2006/relationships/image" Target="../media/image99.png"/><Relationship Id="rId2" Type="http://schemas.openxmlformats.org/officeDocument/2006/relationships/image" Target="../media/image9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1.emf"/><Relationship Id="rId4" Type="http://schemas.openxmlformats.org/officeDocument/2006/relationships/package" Target="../embeddings/Microsoft_Visio_Drawing8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7" Type="http://schemas.openxmlformats.org/officeDocument/2006/relationships/image" Target="../media/image108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3.emf"/><Relationship Id="rId4" Type="http://schemas.openxmlformats.org/officeDocument/2006/relationships/image" Target="../media/image11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5.emf"/><Relationship Id="rId5" Type="http://schemas.openxmlformats.org/officeDocument/2006/relationships/image" Target="../media/image113.emf"/><Relationship Id="rId4" Type="http://schemas.openxmlformats.org/officeDocument/2006/relationships/image" Target="../media/image114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emf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4.emf"/><Relationship Id="rId4" Type="http://schemas.openxmlformats.org/officeDocument/2006/relationships/image" Target="../media/image131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png"/><Relationship Id="rId5" Type="http://schemas.openxmlformats.org/officeDocument/2006/relationships/image" Target="../media/image135.png"/><Relationship Id="rId4" Type="http://schemas.openxmlformats.org/officeDocument/2006/relationships/image" Target="../media/image13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8.emf"/><Relationship Id="rId4" Type="http://schemas.openxmlformats.org/officeDocument/2006/relationships/image" Target="../media/image137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8.emf"/><Relationship Id="rId5" Type="http://schemas.openxmlformats.org/officeDocument/2006/relationships/image" Target="../media/image140.emf"/><Relationship Id="rId4" Type="http://schemas.openxmlformats.org/officeDocument/2006/relationships/image" Target="../media/image139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1.emf"/><Relationship Id="rId4" Type="http://schemas.openxmlformats.org/officeDocument/2006/relationships/package" Target="../embeddings/Microsoft_Visio_Drawing13.vsdx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6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7" Type="http://schemas.openxmlformats.org/officeDocument/2006/relationships/image" Target="../media/image157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6.png"/><Relationship Id="rId5" Type="http://schemas.openxmlformats.org/officeDocument/2006/relationships/image" Target="../media/image155.png"/><Relationship Id="rId4" Type="http://schemas.openxmlformats.org/officeDocument/2006/relationships/image" Target="../media/image15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0.png"/><Relationship Id="rId4" Type="http://schemas.openxmlformats.org/officeDocument/2006/relationships/image" Target="../media/image159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1.emf"/><Relationship Id="rId4" Type="http://schemas.openxmlformats.org/officeDocument/2006/relationships/package" Target="../embeddings/Microsoft_Visio_Drawing14.vsdx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e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emf"/><Relationship Id="rId2" Type="http://schemas.openxmlformats.org/officeDocument/2006/relationships/image" Target="../media/image17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image" Target="../media/image94.e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E:\Studies\Thesis\Simulation\VLF-Simulations\Documents\Thesis%20book\IMG_0282.MOV" TargetMode="External"/><Relationship Id="rId1" Type="http://schemas.microsoft.com/office/2007/relationships/media" Target="file:///E:\Studies\Thesis\Simulation\VLF-Simulations\Documents\Thesis%20book\IMG_0282.MOV" TargetMode="External"/><Relationship Id="rId4" Type="http://schemas.openxmlformats.org/officeDocument/2006/relationships/image" Target="../media/image180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png"/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png"/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E:\Studies\Thesis\Simulation\VLF-Simulations\Documents\Thesis%20book\IMG_0306.MOV" TargetMode="External"/><Relationship Id="rId1" Type="http://schemas.microsoft.com/office/2007/relationships/media" Target="file:///E:\Studies\Thesis\Simulation\VLF-Simulations\Documents\Thesis%20book\IMG_0306.MOV" TargetMode="External"/><Relationship Id="rId4" Type="http://schemas.openxmlformats.org/officeDocument/2006/relationships/image" Target="../media/image18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TE Communication-</a:t>
            </a:r>
            <a:br>
              <a:rPr lang="en-US" dirty="0" smtClean="0"/>
            </a:br>
            <a:r>
              <a:rPr lang="en-US" dirty="0" smtClean="0"/>
              <a:t>VLF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0481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gnetic Source EM Fields expres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5660" y="1405719"/>
            <a:ext cx="11108140" cy="4771244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agnetic Field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Electric Field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Skin depth: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0" y="2527940"/>
                <a:ext cx="9888941" cy="10070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𝑖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527940"/>
                <a:ext cx="9888941" cy="100700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11990" y="4072037"/>
                <a:ext cx="4844275" cy="10070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𝑠𝑖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(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e>
                      </m:d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}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990" y="4072037"/>
                <a:ext cx="4844275" cy="10070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501" y="3317633"/>
            <a:ext cx="4911424" cy="311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2439592" y="5544117"/>
                <a:ext cx="3541034" cy="11699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𝜀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ad>
                                <m:radPr>
                                  <m:deg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f>
                                            <m:f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𝜎</m:t>
                                              </m:r>
                                            </m:num>
                                            <m:den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𝜔𝜀</m:t>
                                              </m:r>
                                            </m:den>
                                          </m:f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rad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9592" y="5544117"/>
                <a:ext cx="3541034" cy="116993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9612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1" y="869762"/>
            <a:ext cx="11048999" cy="584007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5535"/>
            <a:ext cx="10515600" cy="77422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ields within conducting medium: the Skin Effec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910" y="982639"/>
            <a:ext cx="11546006" cy="5248915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</m:t>
                      </m:r>
                    </m:oMath>
                  </m:oMathPara>
                </a14:m>
                <a:endParaRPr lang="en-US" sz="3600" b="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sup>
                      </m:sSup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  <a:blipFill rotWithShape="0">
                <a:blip r:embed="rId4"/>
                <a:stretch>
                  <a:fillRect r="-255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Connector 14"/>
          <p:cNvCxnSpPr/>
          <p:nvPr/>
        </p:nvCxnSpPr>
        <p:spPr>
          <a:xfrm flipV="1">
            <a:off x="3399630" y="1503799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Left Arrow 15"/>
          <p:cNvSpPr/>
          <p:nvPr/>
        </p:nvSpPr>
        <p:spPr>
          <a:xfrm>
            <a:off x="1661472" y="2185976"/>
            <a:ext cx="1567661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Left Arrow 16"/>
          <p:cNvSpPr/>
          <p:nvPr/>
        </p:nvSpPr>
        <p:spPr>
          <a:xfrm rot="10800000">
            <a:off x="9952836" y="2452387"/>
            <a:ext cx="1142794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∝</m:t>
                          </m:r>
                          <m:d>
                            <m:dPr>
                              <m:ctrlPr>
                                <a:rPr lang="en-US" sz="32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</m:d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Connector 18"/>
          <p:cNvCxnSpPr/>
          <p:nvPr/>
        </p:nvCxnSpPr>
        <p:spPr>
          <a:xfrm flipV="1">
            <a:off x="9420573" y="1545076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/>
          <p:cNvSpPr txBox="1"/>
          <p:nvPr/>
        </p:nvSpPr>
        <p:spPr>
          <a:xfrm>
            <a:off x="5776187" y="3928298"/>
            <a:ext cx="1711160" cy="3693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ear Field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168863" y="3769141"/>
            <a:ext cx="753604" cy="92333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Quasi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Stati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552342" y="3830156"/>
            <a:ext cx="976742" cy="64633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ar Field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zon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62470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433" y="1"/>
            <a:ext cx="11782567" cy="1023581"/>
          </a:xfrm>
        </p:spPr>
        <p:txBody>
          <a:bodyPr/>
          <a:lstStyle/>
          <a:p>
            <a:r>
              <a:rPr lang="en-US" dirty="0"/>
              <a:t>Fields within conducting medium: the Skin Effect 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8075" y="2355715"/>
            <a:ext cx="10515600" cy="426499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40521" y="1023582"/>
                <a:ext cx="202628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÷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7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3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0521" y="1023582"/>
                <a:ext cx="2026284" cy="5847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471216" y="964513"/>
                <a:ext cx="3214980" cy="10175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÷</m:t>
                      </m:r>
                      <m:f>
                        <m:f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num>
                        <m:den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1216" y="964513"/>
                <a:ext cx="3214980" cy="101752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13899" y="1862497"/>
                <a:ext cx="25423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𝑘𝐻𝑧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00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899" y="1862497"/>
                <a:ext cx="2542363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1596788" y="2355715"/>
            <a:ext cx="2866030" cy="19979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07079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tennas: Near/Far Field line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934" y="2511188"/>
            <a:ext cx="9730854" cy="40124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545910" y="1476885"/>
                <a:ext cx="9888941" cy="10070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𝑖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910" y="1476885"/>
                <a:ext cx="9888941" cy="10070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84267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tennas: Mutual Orient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19618" y="1825624"/>
            <a:ext cx="8379725" cy="4684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475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vity: VLF channel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84415" y="1561188"/>
            <a:ext cx="5610225" cy="3733800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0954" y="1954615"/>
            <a:ext cx="3686175" cy="2457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7339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vity: VLF Nois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751" y="1845007"/>
            <a:ext cx="3724275" cy="322897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6312090" y="1987882"/>
            <a:ext cx="5334000" cy="308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09574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 choice: Consider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hannel &amp; Noise Models:</a:t>
            </a:r>
          </a:p>
          <a:p>
            <a:pPr lvl="1"/>
            <a:r>
              <a:rPr lang="en-US" dirty="0" smtClean="0"/>
              <a:t>Unreliable</a:t>
            </a:r>
          </a:p>
          <a:p>
            <a:pPr lvl="1"/>
            <a:r>
              <a:rPr lang="en-US" dirty="0" smtClean="0"/>
              <a:t>Out of date (man made noise)</a:t>
            </a:r>
          </a:p>
          <a:p>
            <a:pPr lvl="1"/>
            <a:r>
              <a:rPr lang="en-US" dirty="0" smtClean="0"/>
              <a:t>Certainty: frequency selective!</a:t>
            </a:r>
          </a:p>
          <a:p>
            <a:r>
              <a:rPr lang="en-US" dirty="0" smtClean="0"/>
              <a:t>Literature &amp; Commercial system:</a:t>
            </a:r>
          </a:p>
          <a:p>
            <a:pPr lvl="1"/>
            <a:r>
              <a:rPr lang="en-US" dirty="0" smtClean="0"/>
              <a:t>Analog modulations</a:t>
            </a:r>
          </a:p>
          <a:p>
            <a:pPr lvl="1"/>
            <a:r>
              <a:rPr lang="en-US" dirty="0" smtClean="0"/>
              <a:t>Digital single carrier modulations</a:t>
            </a:r>
          </a:p>
          <a:p>
            <a:pPr lvl="1"/>
            <a:r>
              <a:rPr lang="en-US" dirty="0" smtClean="0"/>
              <a:t>Fixed stations: channel, mutual antenna orientation and noise well known</a:t>
            </a:r>
          </a:p>
          <a:p>
            <a:pPr lvl="1"/>
            <a:r>
              <a:rPr lang="en-US" dirty="0" smtClean="0"/>
              <a:t>Poor performance</a:t>
            </a:r>
          </a:p>
          <a:p>
            <a:r>
              <a:rPr lang="en-US" dirty="0" smtClean="0"/>
              <a:t>Our needs: Deployable moving stations-</a:t>
            </a:r>
          </a:p>
          <a:p>
            <a:pPr lvl="1"/>
            <a:r>
              <a:rPr lang="en-US" dirty="0" smtClean="0"/>
              <a:t>Variable antennas orientation</a:t>
            </a:r>
          </a:p>
          <a:p>
            <a:pPr lvl="1"/>
            <a:r>
              <a:rPr lang="en-US" dirty="0" smtClean="0"/>
              <a:t>Variable channel</a:t>
            </a:r>
          </a:p>
          <a:p>
            <a:pPr lvl="1"/>
            <a:r>
              <a:rPr lang="en-US" dirty="0" smtClean="0"/>
              <a:t>Variable nois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2183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- A preferred communication techniqu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605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in the TTE cont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ive&amp; Dynamic Channel:</a:t>
            </a:r>
          </a:p>
          <a:p>
            <a:pPr lvl="1"/>
            <a:r>
              <a:rPr lang="en-US" dirty="0" smtClean="0"/>
              <a:t>Easy equalization</a:t>
            </a:r>
          </a:p>
          <a:p>
            <a:pPr lvl="1"/>
            <a:r>
              <a:rPr lang="en-US" dirty="0" smtClean="0"/>
              <a:t>Easy adaptation to varying length channels</a:t>
            </a:r>
          </a:p>
          <a:p>
            <a:pPr lvl="1"/>
            <a:r>
              <a:rPr lang="en-US" dirty="0" smtClean="0"/>
              <a:t>Possibly frequency selective power, modulation and coding</a:t>
            </a:r>
          </a:p>
          <a:p>
            <a:r>
              <a:rPr lang="en-US" dirty="0" smtClean="0"/>
              <a:t>Selective noise:</a:t>
            </a:r>
          </a:p>
          <a:p>
            <a:pPr lvl="1"/>
            <a:r>
              <a:rPr lang="en-US" dirty="0"/>
              <a:t>Possibly frequency selective power, modulation and coding</a:t>
            </a:r>
          </a:p>
          <a:p>
            <a:r>
              <a:rPr lang="en-US" dirty="0" smtClean="0"/>
              <a:t>Dynamic Antenna orientation:</a:t>
            </a:r>
          </a:p>
          <a:p>
            <a:pPr lvl="1"/>
            <a:r>
              <a:rPr lang="en-US" dirty="0" smtClean="0"/>
              <a:t>OFDM&amp; MIMO MRC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5856605" y="4580990"/>
            <a:ext cx="5497195" cy="2277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0771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TE communication</a:t>
            </a:r>
          </a:p>
          <a:p>
            <a:r>
              <a:rPr lang="en-US" dirty="0" smtClean="0"/>
              <a:t>EM principles of the VLF communication</a:t>
            </a:r>
          </a:p>
          <a:p>
            <a:r>
              <a:rPr lang="en-US" dirty="0" smtClean="0"/>
              <a:t>OFDM: a preferred modulation format</a:t>
            </a:r>
          </a:p>
          <a:p>
            <a:r>
              <a:rPr lang="en-US" dirty="0" smtClean="0"/>
              <a:t>System engineering and analog hardware (including OFDM </a:t>
            </a:r>
            <a:r>
              <a:rPr lang="en-US" dirty="0" err="1" smtClean="0"/>
              <a:t>params</a:t>
            </a:r>
            <a:r>
              <a:rPr lang="en-US" dirty="0" smtClean="0"/>
              <a:t> selection)</a:t>
            </a:r>
          </a:p>
          <a:p>
            <a:r>
              <a:rPr lang="en-US" dirty="0" smtClean="0"/>
              <a:t>Transmitter </a:t>
            </a:r>
          </a:p>
          <a:p>
            <a:r>
              <a:rPr lang="en-US" dirty="0" smtClean="0"/>
              <a:t>Receiver</a:t>
            </a:r>
          </a:p>
          <a:p>
            <a:r>
              <a:rPr lang="en-US" dirty="0" smtClean="0"/>
              <a:t>Experimental results</a:t>
            </a:r>
          </a:p>
          <a:p>
            <a:r>
              <a:rPr lang="en-US" dirty="0" smtClean="0"/>
              <a:t>Conclusions and future direc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8762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842" y="146761"/>
            <a:ext cx="10998958" cy="726696"/>
          </a:xfrm>
        </p:spPr>
        <p:txBody>
          <a:bodyPr/>
          <a:lstStyle/>
          <a:p>
            <a:r>
              <a:rPr lang="en-US" dirty="0"/>
              <a:t>OFDM </a:t>
            </a:r>
            <a:r>
              <a:rPr lang="en-US" dirty="0" smtClean="0"/>
              <a:t>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1069" y="660066"/>
            <a:ext cx="11162731" cy="5636525"/>
          </a:xfrm>
        </p:spPr>
        <p:txBody>
          <a:bodyPr/>
          <a:lstStyle/>
          <a:p>
            <a:r>
              <a:rPr lang="en-US" dirty="0" smtClean="0"/>
              <a:t>Transmitted signal: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Kernel</a:t>
            </a:r>
          </a:p>
          <a:p>
            <a:r>
              <a:rPr lang="en-US" dirty="0" smtClean="0"/>
              <a:t>Digital realization: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55093" y="1279609"/>
                <a:ext cx="3963136" cy="6594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; 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𝑢𝑙𝑡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093" y="1279609"/>
                <a:ext cx="3963136" cy="6594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293642" y="2057717"/>
                <a:ext cx="3011529" cy="6646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rad>
                        </m:den>
                      </m:f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𝑡</m:t>
                          </m:r>
                        </m:sup>
                      </m:sSubSup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3642" y="2057717"/>
                <a:ext cx="3011529" cy="66460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-1" y="3302818"/>
                <a:ext cx="6096000" cy="242970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;     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3302818"/>
                <a:ext cx="6096000" cy="24297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225210" y="2831822"/>
                <a:ext cx="218553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5210" y="2831822"/>
                <a:ext cx="2185535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149898" y="6238248"/>
                <a:ext cx="233980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𝐷𝐹𝑇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9898" y="6238248"/>
                <a:ext cx="2339807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021" y="721019"/>
            <a:ext cx="5321300" cy="28923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3846" y="3790834"/>
            <a:ext cx="5324475" cy="28261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855825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3099"/>
            <a:ext cx="10515600" cy="835878"/>
          </a:xfrm>
        </p:spPr>
        <p:txBody>
          <a:bodyPr/>
          <a:lstStyle/>
          <a:p>
            <a:r>
              <a:rPr lang="en-US" dirty="0" smtClean="0"/>
              <a:t>OFDM Rece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46" y="1098977"/>
            <a:ext cx="11026254" cy="5451948"/>
          </a:xfrm>
        </p:spPr>
        <p:txBody>
          <a:bodyPr/>
          <a:lstStyle/>
          <a:p>
            <a:r>
              <a:rPr lang="en-US" dirty="0" smtClean="0"/>
              <a:t>Kernel </a:t>
            </a:r>
            <a:r>
              <a:rPr lang="en-US" dirty="0" err="1" smtClean="0"/>
              <a:t>Orthonormalit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Matched Filtering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igital realization:</a:t>
            </a:r>
          </a:p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838200" y="1574243"/>
                <a:ext cx="5098383" cy="7212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&gt;=</m:t>
                      </m:r>
                      <m:nary>
                        <m:naryPr>
                          <m:limLoc m:val="subSup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574243"/>
                <a:ext cx="5098383" cy="72122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89066" y="3175865"/>
                <a:ext cx="3803798" cy="6646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rad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𝑡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66" y="3175865"/>
                <a:ext cx="3803798" cy="66460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91319" y="4726426"/>
                <a:ext cx="7465325" cy="9292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r>
                      <a:rPr lang="en-US" i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&gt; 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</m:e>
                        </m:rad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;</m:t>
                        </m:r>
                      </m:e>
                    </m:nary>
                  </m:oMath>
                </a14:m>
                <a:r>
                  <a:rPr lang="en-US" i="1" dirty="0" smtClean="0"/>
                  <a:t>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319" y="4726426"/>
                <a:ext cx="7465325" cy="92922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38200" y="5860998"/>
                <a:ext cx="2152319" cy="4104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860998"/>
                <a:ext cx="2152319" cy="410433"/>
              </a:xfrm>
              <a:prstGeom prst="rect">
                <a:avLst/>
              </a:prstGeom>
              <a:blipFill rotWithShape="0">
                <a:blip r:embed="rId5"/>
                <a:stretch>
                  <a:fillRect t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897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785" y="1473958"/>
            <a:ext cx="11436824" cy="5049672"/>
          </a:xfrm>
        </p:spPr>
        <p:txBody>
          <a:bodyPr/>
          <a:lstStyle/>
          <a:p>
            <a:r>
              <a:rPr lang="en-US" dirty="0" smtClean="0"/>
              <a:t>Fourier Transform of the kernel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Dirichlet</a:t>
            </a:r>
            <a:r>
              <a:rPr lang="en-US" dirty="0" smtClean="0"/>
              <a:t> Kernel:</a:t>
            </a:r>
          </a:p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838200" y="1984126"/>
                <a:ext cx="8305800" cy="13131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𝑒𝑐𝑡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sup>
                        </m:sSup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𝐹𝐹𝑇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num>
                      <m:den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num>
                          <m:den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)</a:t>
                </a:r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984126"/>
                <a:ext cx="8305800" cy="131318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73151" y="4183296"/>
                <a:ext cx="3481402" cy="11117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num>
                                    <m:den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num>
                        <m:den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num>
                                    <m:den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num>
                            <m:den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151" y="4183296"/>
                <a:ext cx="3481402" cy="111177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973151" y="5996399"/>
                <a:ext cx="271174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151" y="5996399"/>
                <a:ext cx="2711745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6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DM: Frequency Doma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gle Kernel spectrum</a:t>
            </a:r>
          </a:p>
          <a:p>
            <a:endParaRPr lang="en-US" dirty="0"/>
          </a:p>
          <a:p>
            <a:r>
              <a:rPr lang="en-US" dirty="0" smtClean="0"/>
              <a:t>Whole signal spectrum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46357" y="2488925"/>
                <a:ext cx="271174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6357" y="2488925"/>
                <a:ext cx="2711745" cy="369332"/>
              </a:xfrm>
              <a:prstGeom prst="rect">
                <a:avLst/>
              </a:prstGeom>
              <a:blipFill rotWithShape="0"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48129" y="3521557"/>
                <a:ext cx="5616443" cy="4036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nary>
                      </m:e>
                    </m:d>
                  </m:oMath>
                </a14:m>
                <a:r>
                  <a:rPr lang="en-US" i="1" dirty="0" smtClean="0"/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i="1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8129" y="3521557"/>
                <a:ext cx="5616443" cy="403637"/>
              </a:xfrm>
              <a:prstGeom prst="rect">
                <a:avLst/>
              </a:prstGeom>
              <a:blipFill rotWithShape="0">
                <a:blip r:embed="rId3"/>
                <a:stretch>
                  <a:fillRect t="-104545" b="-168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2229" y="4349750"/>
            <a:ext cx="3962400" cy="196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522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- special subcarrier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0891" y="2513439"/>
            <a:ext cx="10330218" cy="331640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227092" y="1453388"/>
            <a:ext cx="15302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)Channel est.</a:t>
            </a:r>
          </a:p>
          <a:p>
            <a:r>
              <a:rPr lang="en-US" dirty="0" smtClean="0"/>
              <a:t>2) </a:t>
            </a:r>
            <a:r>
              <a:rPr lang="en-US" dirty="0" err="1" smtClean="0"/>
              <a:t>Freq</a:t>
            </a:r>
            <a:r>
              <a:rPr lang="en-US" dirty="0" smtClean="0"/>
              <a:t> synch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60141" y="6010954"/>
            <a:ext cx="20002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)DSP alleviation</a:t>
            </a:r>
          </a:p>
          <a:p>
            <a:r>
              <a:rPr lang="en-US" dirty="0" smtClean="0"/>
              <a:t>2) ACPR prevention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782937" y="1778898"/>
            <a:ext cx="641445" cy="19605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4660141" y="1776553"/>
            <a:ext cx="566951" cy="1826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3"/>
          </p:cNvCxnSpPr>
          <p:nvPr/>
        </p:nvCxnSpPr>
        <p:spPr>
          <a:xfrm flipV="1">
            <a:off x="6660432" y="5472752"/>
            <a:ext cx="3002183" cy="8613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6" idx="1"/>
          </p:cNvCxnSpPr>
          <p:nvPr/>
        </p:nvCxnSpPr>
        <p:spPr>
          <a:xfrm flipH="1" flipV="1">
            <a:off x="1937982" y="5489716"/>
            <a:ext cx="2722159" cy="8444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8534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307" y="133114"/>
            <a:ext cx="11094493" cy="945060"/>
          </a:xfrm>
        </p:spPr>
        <p:txBody>
          <a:bodyPr/>
          <a:lstStyle/>
          <a:p>
            <a:r>
              <a:rPr lang="en-US" dirty="0" smtClean="0"/>
              <a:t>Cyclic Prefix: 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307" y="1078174"/>
            <a:ext cx="11546006" cy="5554638"/>
          </a:xfrm>
        </p:spPr>
        <p:txBody>
          <a:bodyPr/>
          <a:lstStyle/>
          <a:p>
            <a:r>
              <a:rPr lang="en-US" dirty="0" smtClean="0"/>
              <a:t>Channel with memory</a:t>
            </a:r>
            <a:r>
              <a:rPr lang="en-US" dirty="0" smtClean="0">
                <a:sym typeface="Wingdings" panose="05000000000000000000" pitchFamily="2" charset="2"/>
              </a:rPr>
              <a:t> Frequency Selective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Transmitted signal: 2 consecutive OFDM symbols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Received signal: 1</a:t>
            </a:r>
            <a:r>
              <a:rPr lang="en-US" baseline="30000" dirty="0" smtClean="0">
                <a:sym typeface="Wingdings" panose="05000000000000000000" pitchFamily="2" charset="2"/>
              </a:rPr>
              <a:t>st</a:t>
            </a:r>
            <a:r>
              <a:rPr lang="en-US" dirty="0" smtClean="0">
                <a:sym typeface="Wingdings" panose="05000000000000000000" pitchFamily="2" charset="2"/>
              </a:rPr>
              <a:t> sample of 2</a:t>
            </a:r>
            <a:r>
              <a:rPr lang="en-US" baseline="30000" dirty="0" smtClean="0">
                <a:sym typeface="Wingdings" panose="05000000000000000000" pitchFamily="2" charset="2"/>
              </a:rPr>
              <a:t>nd</a:t>
            </a:r>
            <a:r>
              <a:rPr lang="en-US" dirty="0" smtClean="0">
                <a:sym typeface="Wingdings" panose="05000000000000000000" pitchFamily="2" charset="2"/>
              </a:rPr>
              <a:t> symbol</a:t>
            </a:r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1082352" y="1607632"/>
            <a:ext cx="5332095" cy="131299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7284875" y="1078174"/>
                <a:ext cx="3791038" cy="4049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ba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=[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…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4875" y="1078174"/>
                <a:ext cx="3791038" cy="404983"/>
              </a:xfrm>
              <a:prstGeom prst="rect">
                <a:avLst/>
              </a:prstGeom>
              <a:blipFill rotWithShape="0">
                <a:blip r:embed="rId4"/>
                <a:stretch>
                  <a:fillRect t="-156061" r="-14469" b="-2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540277" y="3671654"/>
                <a:ext cx="5547673" cy="3880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ba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0277" y="3671654"/>
                <a:ext cx="5547673" cy="38805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6"/>
          <p:cNvSpPr>
            <a:spLocks noChangeArrowheads="1"/>
          </p:cNvSpPr>
          <p:nvPr/>
        </p:nvSpPr>
        <p:spPr bwMode="auto">
          <a:xfrm rot="16200000">
            <a:off x="561246" y="11114192"/>
            <a:ext cx="244387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95424"/>
              </p:ext>
            </p:extLst>
          </p:nvPr>
        </p:nvGraphicFramePr>
        <p:xfrm>
          <a:off x="7189958" y="4059709"/>
          <a:ext cx="4773042" cy="1641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6" imgW="4333772" imgH="819001" progId="Visio.Drawing.15">
                  <p:embed/>
                </p:oleObj>
              </mc:Choice>
              <mc:Fallback>
                <p:oleObj name="Visio" r:id="rId6" imgW="4333772" imgH="81900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958" y="4059709"/>
                        <a:ext cx="4773042" cy="1641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682112" y="5797916"/>
                <a:ext cx="889436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112" y="5797916"/>
                <a:ext cx="8894367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119672" b="-183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ounded Rectangle 13"/>
          <p:cNvSpPr/>
          <p:nvPr/>
        </p:nvSpPr>
        <p:spPr>
          <a:xfrm>
            <a:off x="3643952" y="5701685"/>
            <a:ext cx="5213445" cy="630876"/>
          </a:xfrm>
          <a:prstGeom prst="roundRect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9576479" y="634872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</a:t>
            </a:r>
            <a:endParaRPr lang="en-US" dirty="0"/>
          </a:p>
        </p:txBody>
      </p:sp>
      <p:cxnSp>
        <p:nvCxnSpPr>
          <p:cNvPr id="17" name="Straight Arrow Connector 16"/>
          <p:cNvCxnSpPr>
            <a:stCxn id="15" idx="1"/>
            <a:endCxn id="14" idx="3"/>
          </p:cNvCxnSpPr>
          <p:nvPr/>
        </p:nvCxnSpPr>
        <p:spPr>
          <a:xfrm flipH="1" flipV="1">
            <a:off x="8857397" y="6017123"/>
            <a:ext cx="719082" cy="5162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1682577" y="4810741"/>
                <a:ext cx="22150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2577" y="4810741"/>
                <a:ext cx="2215030" cy="369332"/>
              </a:xfrm>
              <a:prstGeom prst="rect">
                <a:avLst/>
              </a:prstGeom>
              <a:blipFill rotWithShape="0">
                <a:blip r:embed="rId9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3881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661"/>
          </a:xfrm>
        </p:spPr>
        <p:txBody>
          <a:bodyPr/>
          <a:lstStyle/>
          <a:p>
            <a:r>
              <a:rPr lang="en-US" dirty="0" smtClean="0"/>
              <a:t>Cyclic Prefix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</p:spPr>
            <p:txBody>
              <a:bodyPr/>
              <a:lstStyle/>
              <a:p>
                <a:r>
                  <a:rPr lang="en-US" sz="2000" dirty="0" smtClean="0"/>
                  <a:t>Cyclic Prefix: </a:t>
                </a:r>
              </a:p>
              <a:p>
                <a:r>
                  <a:rPr lang="en-US" sz="2000" dirty="0" smtClean="0"/>
                  <a:t>Transmitted OFDM symbol: </a:t>
                </a:r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Received Symbol:</a:t>
                </a:r>
              </a:p>
              <a:p>
                <a:pPr lvl="1"/>
                <a:r>
                  <a:rPr lang="en-US" sz="2000" dirty="0" smtClean="0"/>
                  <a:t>(-1):</a:t>
                </a:r>
              </a:p>
              <a:p>
                <a:pPr lvl="1"/>
                <a:endParaRPr lang="en-US" sz="2000" dirty="0"/>
              </a:p>
              <a:p>
                <a:pPr lvl="1"/>
                <a:endParaRPr lang="en-US" sz="2000" dirty="0" smtClean="0"/>
              </a:p>
              <a:p>
                <a:pPr lvl="1"/>
                <a:r>
                  <a:rPr lang="en-US" sz="2000" dirty="0" smtClean="0"/>
                  <a:t>(0):</a:t>
                </a:r>
              </a:p>
              <a:p>
                <a:pPr lvl="1"/>
                <a:endParaRPr lang="en-US" sz="2000" dirty="0" smtClean="0"/>
              </a:p>
              <a:p>
                <a:pPr lvl="1"/>
                <a:endParaRPr lang="en-US" sz="2000" dirty="0" smtClean="0"/>
              </a:p>
              <a:p>
                <a:pPr lvl="1"/>
                <a:r>
                  <a:rPr lang="en-US" sz="2000" dirty="0" smtClean="0"/>
                  <a:t>(Nfft-1): </a:t>
                </a:r>
              </a:p>
              <a:p>
                <a:pPr lvl="1"/>
                <a:endParaRPr lang="en-US" dirty="0" smtClean="0"/>
              </a:p>
              <a:p>
                <a:r>
                  <a:rPr lang="en-US" sz="2000" dirty="0" smtClean="0"/>
                  <a:t>Circular Convolution: </a:t>
                </a:r>
                <a:r>
                  <a:rPr lang="en-US" sz="2000" i="1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acc>
                      </m:e>
                      <m:sub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)⨂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  <a:blipFill rotWithShape="0">
                <a:blip r:embed="rId3"/>
                <a:stretch>
                  <a:fillRect l="-474" t="-1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721480" y="1725255"/>
                <a:ext cx="1405000" cy="4049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acc>
                            <m:accPr>
                              <m:chr m:val="̃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</m:e>
                      </m:bar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𝑃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; </m:t>
                          </m:r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ba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1480" y="1725255"/>
                <a:ext cx="1405000" cy="40498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875571" y="1196523"/>
                <a:ext cx="6039795" cy="3880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ba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𝑃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5571" y="1196523"/>
                <a:ext cx="6039795" cy="38805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392071" y="23245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864011"/>
              </p:ext>
            </p:extLst>
          </p:nvPr>
        </p:nvGraphicFramePr>
        <p:xfrm>
          <a:off x="838200" y="2228861"/>
          <a:ext cx="63150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7" name="Visio" r:id="rId6" imgW="6829341" imgH="457011" progId="Visio.Drawing.15">
                  <p:embed/>
                </p:oleObj>
              </mc:Choice>
              <mc:Fallback>
                <p:oleObj name="Visio" r:id="rId6" imgW="6829341" imgH="45701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28861"/>
                        <a:ext cx="63150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792480" y="3099251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480" y="3099251"/>
                <a:ext cx="6096000" cy="91063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6018662" y="35585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338606"/>
              </p:ext>
            </p:extLst>
          </p:nvPr>
        </p:nvGraphicFramePr>
        <p:xfrm>
          <a:off x="6456230" y="3079727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8" name="Visio" r:id="rId9" imgW="4572058" imgH="828805" progId="Visio.Drawing.15">
                  <p:embed/>
                </p:oleObj>
              </mc:Choice>
              <mc:Fallback>
                <p:oleObj name="Visio" r:id="rId9" imgW="4572058" imgH="828805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230" y="3079727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87912" y="4075787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912" y="4075787"/>
                <a:ext cx="6096000" cy="910634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422247"/>
              </p:ext>
            </p:extLst>
          </p:nvPr>
        </p:nvGraphicFramePr>
        <p:xfrm>
          <a:off x="6251663" y="3989552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9" name="Visio" r:id="rId12" imgW="4552768" imgH="819001" progId="Visio.Drawing.15">
                  <p:embed/>
                </p:oleObj>
              </mc:Choice>
              <mc:Fallback>
                <p:oleObj name="Visio" r:id="rId12" imgW="4552768" imgH="819001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663" y="3989552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7138767" y="54632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976710"/>
              </p:ext>
            </p:extLst>
          </p:nvPr>
        </p:nvGraphicFramePr>
        <p:xfrm>
          <a:off x="6251663" y="4997292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0" name="Visio" r:id="rId14" imgW="4552768" imgH="828805" progId="Visio.Drawing.15">
                  <p:embed/>
                </p:oleObj>
              </mc:Choice>
              <mc:Fallback>
                <p:oleObj name="Visio" r:id="rId14" imgW="4552768" imgH="828805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663" y="4997292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1247335" y="5146764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7335" y="5146764"/>
                <a:ext cx="6096000" cy="910634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545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omain Equ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620032" y="1825625"/>
                <a:ext cx="4951933" cy="8317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nary>
                            <m:naryPr>
                              <m:chr m:val="⨂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nary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}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{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0032" y="1825625"/>
                <a:ext cx="4951933" cy="83170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145017" y="3019716"/>
                <a:ext cx="9097370" cy="8317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d>
                                  <m:nary>
                                    <m:naryPr>
                                      <m:chr m:val="⨂"/>
                                      <m:subHide m:val="on"/>
                                      <m:supHide m:val="on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/>
                                    <m:sup/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</m:nary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d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} ∙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𝐹𝑇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{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{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017" y="3019716"/>
                <a:ext cx="9097370" cy="83170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717868" y="3986356"/>
                <a:ext cx="3180550" cy="436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≡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7868" y="3986356"/>
                <a:ext cx="3180550" cy="436210"/>
              </a:xfrm>
              <a:prstGeom prst="rect">
                <a:avLst/>
              </a:prstGeom>
              <a:blipFill rotWithShape="0">
                <a:blip r:embed="rId4"/>
                <a:stretch>
                  <a:fillRect b="-1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052549" y="4910875"/>
                <a:ext cx="1578445" cy="3888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2549" y="4910875"/>
                <a:ext cx="1578445" cy="38888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052549" y="5690434"/>
                <a:ext cx="179882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2549" y="5690434"/>
                <a:ext cx="1798826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53649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Prefix: IC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374676" y="4733925"/>
            <a:ext cx="4343400" cy="2124075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3"/>
          <a:stretch>
            <a:fillRect/>
          </a:stretch>
        </p:blipFill>
        <p:spPr>
          <a:xfrm>
            <a:off x="3892550" y="2281237"/>
            <a:ext cx="4406900" cy="2295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2844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Pack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124200" y="2927032"/>
            <a:ext cx="5943600" cy="1003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6929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TE Communi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9602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Key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9929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gineering &amp; Analog 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322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4591"/>
            <a:ext cx="10515600" cy="996286"/>
          </a:xfrm>
        </p:spPr>
        <p:txBody>
          <a:bodyPr/>
          <a:lstStyle/>
          <a:p>
            <a:r>
              <a:rPr lang="en-US" dirty="0" smtClean="0"/>
              <a:t>Concepts: Software Defined Radio (SD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78172"/>
            <a:ext cx="10515600" cy="5540991"/>
          </a:xfrm>
        </p:spPr>
        <p:txBody>
          <a:bodyPr/>
          <a:lstStyle/>
          <a:p>
            <a:r>
              <a:rPr lang="en-US" dirty="0" smtClean="0"/>
              <a:t>Transmitter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Receiver: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722209"/>
              </p:ext>
            </p:extLst>
          </p:nvPr>
        </p:nvGraphicFramePr>
        <p:xfrm>
          <a:off x="1094095" y="1078171"/>
          <a:ext cx="10003808" cy="2565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Visio" r:id="rId3" imgW="13191944" imgH="3076532" progId="Visio.Drawing.15">
                  <p:embed/>
                </p:oleObj>
              </mc:Choice>
              <mc:Fallback>
                <p:oleObj name="Visio" r:id="rId3" imgW="13191944" imgH="30765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95" y="1078171"/>
                        <a:ext cx="10003808" cy="2565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94095" y="4138825"/>
            <a:ext cx="2048779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6019694"/>
              </p:ext>
            </p:extLst>
          </p:nvPr>
        </p:nvGraphicFramePr>
        <p:xfrm>
          <a:off x="1094096" y="3671245"/>
          <a:ext cx="10003808" cy="3033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Visio" r:id="rId5" imgW="13553912" imgH="5419658" progId="Visio.Drawing.15">
                  <p:embed/>
                </p:oleObj>
              </mc:Choice>
              <mc:Fallback>
                <p:oleObj name="Visio" r:id="rId5" imgW="13553912" imgH="541965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96" y="3671245"/>
                        <a:ext cx="10003808" cy="3033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7423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pts: SIMO 1x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33015"/>
            <a:ext cx="10515600" cy="4743948"/>
          </a:xfrm>
        </p:spPr>
        <p:txBody>
          <a:bodyPr/>
          <a:lstStyle/>
          <a:p>
            <a:r>
              <a:rPr lang="en-US" dirty="0" smtClean="0"/>
              <a:t>Fading types: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MRC: 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Originally: used to combat small-scale fading using statistical independency</a:t>
            </a:r>
          </a:p>
          <a:p>
            <a:pPr lvl="1"/>
            <a:r>
              <a:rPr lang="en-US" dirty="0" smtClean="0"/>
              <a:t>Our case: use to combat large-scale fading resulting of orientation problem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203046" y="2758578"/>
            <a:ext cx="3297001" cy="162471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5650173" y="1027906"/>
            <a:ext cx="5975765" cy="260985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2139" y="5308600"/>
            <a:ext cx="2990850" cy="154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844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Transmi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582644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/A: NI USB6212</a:t>
            </a:r>
          </a:p>
          <a:p>
            <a:pPr lvl="1"/>
            <a:r>
              <a:rPr lang="en-US" dirty="0"/>
              <a:t># of bits 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250ksps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+/-</a:t>
            </a:r>
            <a:r>
              <a:rPr lang="en-US" dirty="0" smtClean="0"/>
              <a:t>10v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Amplifier: AE </a:t>
            </a:r>
            <a:r>
              <a:rPr lang="en-US" dirty="0" err="1" smtClean="0"/>
              <a:t>Techron</a:t>
            </a:r>
            <a:r>
              <a:rPr lang="en-US" dirty="0" smtClean="0"/>
              <a:t> 2105</a:t>
            </a:r>
          </a:p>
          <a:p>
            <a:pPr lvl="1"/>
            <a:r>
              <a:rPr lang="en-US" dirty="0"/>
              <a:t>Amplification, max=20V/V</a:t>
            </a:r>
          </a:p>
          <a:p>
            <a:pPr lvl="1"/>
            <a:r>
              <a:rPr lang="en-US" dirty="0"/>
              <a:t>Frequency range=[0,20]kHz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150 v</a:t>
            </a:r>
          </a:p>
          <a:p>
            <a:pPr lvl="1"/>
            <a:r>
              <a:rPr lang="en-US" dirty="0" err="1"/>
              <a:t>Zout</a:t>
            </a:r>
            <a:r>
              <a:rPr lang="en-US" dirty="0"/>
              <a:t>=28mOhm in series with </a:t>
            </a:r>
            <a:r>
              <a:rPr lang="en-US" dirty="0" smtClean="0"/>
              <a:t>1uH</a:t>
            </a:r>
          </a:p>
          <a:p>
            <a:pPr marL="457200" lvl="1" indent="0">
              <a:buNone/>
            </a:pPr>
            <a:endParaRPr lang="en-US" dirty="0"/>
          </a:p>
          <a:p>
            <a:pPr lvl="0"/>
            <a:r>
              <a:rPr lang="en-US" dirty="0" smtClean="0"/>
              <a:t>Antenna: </a:t>
            </a:r>
            <a:r>
              <a:rPr lang="en-US" dirty="0"/>
              <a:t>FESP-5133 </a:t>
            </a:r>
            <a:r>
              <a:rPr lang="en-US" dirty="0" smtClean="0"/>
              <a:t>1330</a:t>
            </a:r>
          </a:p>
          <a:p>
            <a:pPr lvl="1"/>
            <a:r>
              <a:rPr lang="en-US" dirty="0"/>
              <a:t>Diameter=0.126m</a:t>
            </a:r>
          </a:p>
          <a:p>
            <a:pPr lvl="1"/>
            <a:r>
              <a:rPr lang="en-US" dirty="0"/>
              <a:t># of windings=225</a:t>
            </a:r>
          </a:p>
          <a:p>
            <a:pPr lvl="1"/>
            <a:r>
              <a:rPr lang="en-US" dirty="0"/>
              <a:t>Inductance= 6.5 </a:t>
            </a:r>
            <a:r>
              <a:rPr lang="en-US" dirty="0" err="1"/>
              <a:t>mH</a:t>
            </a:r>
            <a:endParaRPr lang="en-US" dirty="0"/>
          </a:p>
          <a:p>
            <a:pPr lvl="1"/>
            <a:r>
              <a:rPr lang="en-US" dirty="0"/>
              <a:t>Frequency range= [0,20]kHz</a:t>
            </a:r>
          </a:p>
          <a:p>
            <a:pPr lvl="1"/>
            <a:r>
              <a:rPr lang="en-US" dirty="0"/>
              <a:t>Saturation current= 20 Amps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994" y="2442950"/>
            <a:ext cx="3359985" cy="1350338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8455" y="4435876"/>
            <a:ext cx="2743200" cy="2218690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4"/>
          <a:stretch>
            <a:fillRect/>
          </a:stretch>
        </p:blipFill>
        <p:spPr>
          <a:xfrm>
            <a:off x="5367134" y="4287837"/>
            <a:ext cx="3080735" cy="245300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369200" y="-170224"/>
            <a:ext cx="1359665" cy="3372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770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Rece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0251" y="914400"/>
            <a:ext cx="11053549" cy="5826442"/>
          </a:xfrm>
        </p:spPr>
        <p:txBody>
          <a:bodyPr>
            <a:normAutofit/>
          </a:bodyPr>
          <a:lstStyle/>
          <a:p>
            <a:r>
              <a:rPr lang="en-US" dirty="0" smtClean="0"/>
              <a:t>A/D: NI USB6212</a:t>
            </a:r>
          </a:p>
          <a:p>
            <a:pPr lvl="1"/>
            <a:r>
              <a:rPr lang="en-US" dirty="0"/>
              <a:t># of inputs=4</a:t>
            </a:r>
          </a:p>
          <a:p>
            <a:pPr lvl="1"/>
            <a:r>
              <a:rPr lang="en-US" dirty="0"/>
              <a:t>#</a:t>
            </a:r>
            <a:r>
              <a:rPr lang="en-US" dirty="0" smtClean="0"/>
              <a:t> </a:t>
            </a:r>
            <a:r>
              <a:rPr lang="en-US" dirty="0"/>
              <a:t>of bits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100 </a:t>
            </a:r>
            <a:r>
              <a:rPr lang="en-US" dirty="0" err="1"/>
              <a:t>ksps</a:t>
            </a:r>
            <a:endParaRPr lang="en-US" dirty="0"/>
          </a:p>
          <a:p>
            <a:pPr lvl="1"/>
            <a:r>
              <a:rPr lang="en-US" dirty="0" err="1"/>
              <a:t>Vin,max</a:t>
            </a:r>
            <a:r>
              <a:rPr lang="en-US" dirty="0"/>
              <a:t>=+/-</a:t>
            </a:r>
            <a:r>
              <a:rPr lang="en-US" dirty="0" smtClean="0"/>
              <a:t>10v</a:t>
            </a:r>
          </a:p>
          <a:p>
            <a:pPr lvl="1"/>
            <a:endParaRPr lang="en-US" dirty="0"/>
          </a:p>
          <a:p>
            <a:r>
              <a:rPr lang="en-US" dirty="0" smtClean="0"/>
              <a:t>Anti Aliasing Filter: MAX7418 (not used finally)</a:t>
            </a:r>
            <a:endParaRPr lang="en-US" dirty="0"/>
          </a:p>
        </p:txBody>
      </p:sp>
      <p:pic>
        <p:nvPicPr>
          <p:cNvPr id="15" name="Picture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209" y="914399"/>
            <a:ext cx="3976573" cy="22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3867456" y="3903260"/>
            <a:ext cx="3434096" cy="283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87979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og Hardware- Recei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Antenna: </a:t>
            </a:r>
            <a:r>
              <a:rPr lang="en-US" dirty="0" err="1"/>
              <a:t>Metronix</a:t>
            </a:r>
            <a:r>
              <a:rPr lang="en-US" dirty="0"/>
              <a:t> SHFT-02e</a:t>
            </a:r>
          </a:p>
          <a:p>
            <a:pPr lvl="1"/>
            <a:r>
              <a:rPr lang="en-US" dirty="0"/>
              <a:t>Frequency range=[1,300]kHz</a:t>
            </a:r>
          </a:p>
          <a:p>
            <a:pPr lvl="1"/>
            <a:r>
              <a:rPr lang="en-US" dirty="0"/>
              <a:t>Output Sensitivity= 0.05V/</a:t>
            </a:r>
            <a:r>
              <a:rPr lang="en-US" dirty="0" err="1"/>
              <a:t>nTesla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7151427" y="1027906"/>
            <a:ext cx="3944203" cy="2111079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4322" y="3468335"/>
            <a:ext cx="5224540" cy="324487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274" y="3613130"/>
            <a:ext cx="5313422" cy="3100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95786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System paramete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dirty="0"/>
                  <a:t>Signa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𝑊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𝐴𝑃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coi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𝑛𝑑𝑢𝑐𝑡𝑖𝑜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8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𝑖𝑎𝑚𝑒𝑡𝑒𝑟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#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𝑤𝑖𝑛𝑑𝑖𝑛𝑔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𝑖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0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amplifier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=+/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func>
                  </m:oMath>
                </a14:m>
                <a:r>
                  <a:rPr lang="en-US" dirty="0"/>
                  <a:t> (that is also the D/A’s full scale voltage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𝑚𝑝𝑙𝑖𝑓𝑖𝑐𝑎𝑡𝑖𝑜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  <a:blipFill rotWithShape="0">
                <a:blip r:embed="rId2"/>
                <a:stretch>
                  <a:fillRect l="-2002" t="-1870" r="-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Rx </a:t>
                </a:r>
                <a:r>
                  <a:rPr lang="en-US" dirty="0"/>
                  <a:t>Sensor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𝑒𝑛𝑠𝑖𝑡𝑖𝑣𝑖𝑡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𝑇</m:t>
                            </m:r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𝑜𝑖𝑠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𝑝𝑒𝑐𝑡𝑟𝑙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𝑒𝑛𝑠𝑖𝑡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𝑇𝑒𝑠𝑙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𝑧</m:t>
                        </m:r>
                      </m:e>
                    </m:rad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r>
                  <a:rPr lang="en-US" dirty="0"/>
                  <a:t>A/D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𝑁𝑜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𝑠𝑝𝑠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Channel:</a:t>
                </a:r>
              </a:p>
              <a:p>
                <a:pPr lvl="1"/>
                <a:r>
                  <a:rPr lang="en-US" dirty="0" smtClean="0"/>
                  <a:t>Free spac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𝑎𝑛𝑔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  <a:blipFill rotWithShape="0">
                <a:blip r:embed="rId3"/>
                <a:stretch>
                  <a:fillRect l="-2002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486336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: Calculation - Signal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Tx:</a:t>
                </a:r>
              </a:p>
              <a:p>
                <a:pPr lvl="1"/>
                <a:r>
                  <a:rPr lang="en-US" dirty="0" smtClean="0"/>
                  <a:t>D/A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𝐴𝐶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𝑃𝐴𝑃𝑅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0</m:t>
                            </m:r>
                          </m:den>
                        </m:f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mplifier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𝑚𝑝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𝐴𝐶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𝑚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𝐴𝑚𝑝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𝑜𝑢𝑡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𝑅𝑀𝑆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𝑐𝑜𝑖𝑙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𝑜𝑖𝑙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𝑖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25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08</m:t>
                                </m:r>
                              </m:den>
                            </m:f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5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𝑒𝑠𝑙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Rx:</a:t>
                </a:r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𝑒𝑠𝑙𝑎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𝑒𝑛𝑠𝑖𝑡𝑖𝑣𝑖𝑡𝑦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𝑒𝑛𝑠𝑜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0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𝑒𝑛𝑠𝑜𝑟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𝑜𝑢𝑡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3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6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𝑑𝐵𝑚</m:t>
                      </m:r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  <a:blipFill rotWithShape="0">
                <a:blip r:embed="rId2"/>
                <a:stretch>
                  <a:fillRect l="-920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44272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Calculation: Nois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Channel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𝑉𝐿𝐹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74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𝐵𝑚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𝑧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𝐵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Rx Antenna (Sensor)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𝑆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𝑆𝑄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𝑁𝑆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𝐵𝑊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𝑄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𝑒𝑛𝑠𝑜𝑟</m:t>
                            </m:r>
                          </m:sub>
                        </m:sSub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A/D:	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𝐸𝑁𝑜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𝑆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i="1">
                            <a:latin typeface="Cambria Math" panose="02040503050406030204" pitchFamily="18" charset="0"/>
                          </a:rPr>
                          <m:t>/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5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)</m:t>
                        </m:r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𝐷𝐶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𝐵𝑊</m:t>
                            </m:r>
                          </m:den>
                        </m:f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Conclusion: Channel noise is dominant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00334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ous 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gneto Quasi Static</a:t>
            </a:r>
          </a:p>
          <a:p>
            <a:r>
              <a:rPr lang="en-US" dirty="0" smtClean="0"/>
              <a:t>VLF</a:t>
            </a:r>
          </a:p>
          <a:p>
            <a:r>
              <a:rPr lang="en-US" dirty="0" smtClean="0"/>
              <a:t>TTE</a:t>
            </a:r>
          </a:p>
          <a:p>
            <a:r>
              <a:rPr lang="en-US" dirty="0" smtClean="0"/>
              <a:t>Near Fiel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6268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Calcul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At A/D digital output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𝑖𝑔𝑛𝑎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b="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𝑜𝑖𝑠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b="0" dirty="0" smtClean="0"/>
              </a:p>
              <a:p>
                <a:pPr lvl="1"/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𝑁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007808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Preliminary 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6" y="1078173"/>
            <a:ext cx="5794614" cy="5540991"/>
          </a:xfrm>
        </p:spPr>
        <p:txBody>
          <a:bodyPr/>
          <a:lstStyle/>
          <a:p>
            <a:r>
              <a:rPr lang="en-US" dirty="0" smtClean="0"/>
              <a:t>Magnetic device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Tx</a:t>
            </a:r>
            <a:r>
              <a:rPr lang="en-US" dirty="0" smtClean="0"/>
              <a:t> chain: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36" y="1536203"/>
            <a:ext cx="4330700" cy="242164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6100550" y="1078173"/>
            <a:ext cx="5794614" cy="55409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x chain:</a:t>
            </a:r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52" y="4544704"/>
            <a:ext cx="5332651" cy="2183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6976" y="1699977"/>
            <a:ext cx="5100641" cy="42913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5429790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</a:t>
            </a:r>
            <a:r>
              <a:rPr lang="en-US" dirty="0"/>
              <a:t>Budget- Preliminary </a:t>
            </a:r>
            <a:r>
              <a:rPr lang="en-US" dirty="0" smtClean="0"/>
              <a:t>experiment</a:t>
            </a:r>
            <a:r>
              <a:rPr lang="en-US" smtClean="0"/>
              <a:t>: Result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119" y="955343"/>
            <a:ext cx="5391150" cy="299923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119" y="4034790"/>
            <a:ext cx="5391150" cy="28232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12" y="763704"/>
            <a:ext cx="5391150" cy="319087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305936" y="4671018"/>
                <a:ext cx="4432367" cy="4326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10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d>
                                    <m:dPr>
                                      <m:endChr m:val="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𝑀𝑆</m:t>
                                  </m:r>
                                </m:sub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den>
                          </m:f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3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𝐵𝑚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4671018"/>
                <a:ext cx="4432367" cy="432683"/>
              </a:xfrm>
              <a:prstGeom prst="rect">
                <a:avLst/>
              </a:prstGeom>
              <a:blipFill rotWithShape="0">
                <a:blip r:embed="rId5"/>
                <a:stretch>
                  <a:fillRect t="-92958" b="-1535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305936" y="4230212"/>
                <a:ext cx="1944700" cy="3815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23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6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4230212"/>
                <a:ext cx="1944700" cy="38151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305936" y="5559229"/>
                <a:ext cx="4861972" cy="6892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𝑁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𝑏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RX</m:t>
                              </m:r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Rx</m:t>
                              </m:r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th</m:t>
                              </m:r>
                            </m:sub>
                          </m:sSub>
                        </m:den>
                      </m:f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40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↔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𝐸𝑉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4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!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5559229"/>
                <a:ext cx="4861972" cy="68922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876124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gineering- OFDM paramete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79831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09183"/>
            <a:ext cx="10515600" cy="805217"/>
          </a:xfrm>
        </p:spPr>
        <p:txBody>
          <a:bodyPr>
            <a:normAutofit/>
          </a:bodyPr>
          <a:lstStyle/>
          <a:p>
            <a:r>
              <a:rPr lang="en-US" dirty="0" smtClean="0"/>
              <a:t>Basic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050878"/>
                <a:ext cx="10515600" cy="554099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Chip: for hardware constraints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𝐹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10</m:t>
                    </m:r>
                    <m:r>
                      <a:rPr lang="en-US" i="1"/>
                      <m:t> </m:t>
                    </m:r>
                    <m:r>
                      <a:rPr lang="en-US" i="1"/>
                      <m:t>𝑘𝐻𝑧</m:t>
                    </m:r>
                    <m:r>
                      <a:rPr lang="en-US" i="1"/>
                      <m:t>↔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0</m:t>
                    </m:r>
                    <m:r>
                      <a:rPr lang="en-US" i="1"/>
                      <m:t>.</m:t>
                    </m:r>
                    <m:r>
                      <a:rPr lang="en-US" i="1"/>
                      <m:t>1</m:t>
                    </m:r>
                    <m:r>
                      <a:rPr lang="en-US" i="1"/>
                      <m:t> </m:t>
                    </m:r>
                    <m:r>
                      <a:rPr lang="en-US" i="1"/>
                      <m:t>𝑚𝑠𝑒𝑐</m:t>
                    </m:r>
                    <m:r>
                      <a:rPr lang="en-US" i="1"/>
                      <m:t>=</m:t>
                    </m:r>
                    <m:r>
                      <a:rPr lang="en-US" i="1"/>
                      <m:t>100</m:t>
                    </m:r>
                    <m:r>
                      <a:rPr lang="en-US" i="1"/>
                      <m:t> </m:t>
                    </m:r>
                    <m:r>
                      <a:rPr lang="en-US" i="1"/>
                      <m:t>𝜇</m:t>
                    </m:r>
                    <m:r>
                      <a:rPr lang="en-US" i="1"/>
                      <m:t>𝑠𝑒𝑐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CP: to withstand its role of compensating for the channel-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𝐶𝑃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𝐶𝑃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&gt;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𝑎𝑛𝑛𝑒𝑙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𝐿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𝑎𝑛𝑛𝑒𝑙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⇔</m:t>
                          </m:r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;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=</m:t>
                      </m:r>
                      <m:r>
                        <a:rPr lang="en-US" i="1"/>
                        <m:t>1</m:t>
                      </m:r>
                      <m:r>
                        <a:rPr lang="en-US" i="1"/>
                        <m:t>.</m:t>
                      </m:r>
                      <m:r>
                        <a:rPr lang="en-US" i="1"/>
                        <m:t>6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FFT: for  high efficiency-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𝐹𝐹𝑇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;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64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5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1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050878"/>
                <a:ext cx="10515600" cy="5540991"/>
              </a:xfrm>
              <a:blipFill rotWithShape="0">
                <a:blip r:embed="rId2"/>
                <a:stretch>
                  <a:fillRect l="-1217" t="-24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37760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Symbol, Preambles, Pack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Packet </a:t>
                </a:r>
                <a:r>
                  <a:rPr lang="en-US" dirty="0"/>
                  <a:t>length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𝑎𝑐𝑘𝑒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𝑂𝐹𝐷𝑀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𝑎𝑡𝑎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𝑟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𝑟𝑒𝑎𝑚𝑏𝑙𝑒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𝑜𝑛𝑔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𝑟𝑒𝑎𝑚𝑏𝑙𝑒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/>
                  <a:t>OFDM Symbol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𝑂𝐹𝐷𝑀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𝑦𝑚𝑏𝑜𝑙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3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8439" y="1078173"/>
            <a:ext cx="2005107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97065"/>
              </p:ext>
            </p:extLst>
          </p:nvPr>
        </p:nvGraphicFramePr>
        <p:xfrm>
          <a:off x="800100" y="1078172"/>
          <a:ext cx="9790563" cy="1322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4" imgW="13868222" imgH="2047879" progId="Visio.Drawing.15">
                  <p:embed/>
                </p:oleObj>
              </mc:Choice>
              <mc:Fallback>
                <p:oleObj name="Visio" r:id="rId4" imgW="13868222" imgH="20478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078172"/>
                        <a:ext cx="9790563" cy="13221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38658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e Domain: Symbol</a:t>
            </a:r>
            <a:r>
              <a:rPr lang="en-US" dirty="0"/>
              <a:t>, Preambles, Pack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92500" lnSpcReduction="20000"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dirty="0" smtClean="0"/>
                      <m:t>Packet</m:t>
                    </m:r>
                    <m:r>
                      <m:rPr>
                        <m:nor/>
                      </m:rPr>
                      <a:rPr lang="en-US" dirty="0" smtClean="0"/>
                      <m:t> </m:t>
                    </m:r>
                    <m:r>
                      <m:rPr>
                        <m:nor/>
                      </m:rPr>
                      <a:rPr lang="en-US" dirty="0" smtClean="0"/>
                      <m:t>length</m:t>
                    </m:r>
                    <m:r>
                      <m:rPr>
                        <m:nor/>
                      </m:rPr>
                      <a:rPr lang="en-US" dirty="0" smtClean="0"/>
                      <m:t>: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𝑎𝑐𝑘𝑒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𝑂𝐹𝐷𝑀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𝑎𝑦𝑙𝑜𝑎𝑑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𝑜𝑟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𝑟𝑒𝑎𝑚𝑏𝑙𝑒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𝑜𝑛𝑔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𝑟𝑒𝑎𝑚𝑏𝑙𝑒</m:t>
                            </m:r>
                          </m:sub>
                        </m:sSub>
                      </m:e>
                    </m:d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𝑜𝑛𝑔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𝑟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𝑎𝑦𝑙𝑜𝑎𝑑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5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÷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50</m:t>
                    </m:r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OFDM symbol:</a:t>
                </a:r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𝑂𝐹𝐷𝑀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𝑦𝑚𝑏𝑜𝑙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𝑝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504968" y="2702265"/>
                <a:ext cx="11136572" cy="1091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Payload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𝑎𝑦𝑙𝑜𝑎𝑑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68" y="2702265"/>
                <a:ext cx="11136572" cy="109182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504967" y="2702265"/>
                <a:ext cx="2331490" cy="1091821"/>
              </a:xfrm>
              <a:prstGeom prst="rect">
                <a:avLst/>
              </a:prstGeom>
              <a:solidFill>
                <a:schemeClr val="accent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Long</a:t>
                </a:r>
              </a:p>
              <a:p>
                <a:pPr algn="ctr"/>
                <a:r>
                  <a:rPr lang="en-US" dirty="0" smtClean="0"/>
                  <a:t>Preamble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𝑜𝑛𝑔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67" y="2702265"/>
                <a:ext cx="2331490" cy="1091821"/>
              </a:xfrm>
              <a:prstGeom prst="rect">
                <a:avLst/>
              </a:prstGeom>
              <a:blipFill rotWithShape="0">
                <a:blip r:embed="rId4"/>
                <a:stretch>
                  <a:fillRect t="-7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2836458" y="2702265"/>
                <a:ext cx="1717342" cy="1091821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Short </a:t>
                </a:r>
              </a:p>
              <a:p>
                <a:pPr algn="ctr"/>
                <a:r>
                  <a:rPr lang="en-US" dirty="0" smtClean="0"/>
                  <a:t>Preamble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𝑟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6458" y="2702265"/>
                <a:ext cx="1717342" cy="1091821"/>
              </a:xfrm>
              <a:prstGeom prst="rect">
                <a:avLst/>
              </a:prstGeom>
              <a:blipFill rotWithShape="0">
                <a:blip r:embed="rId5"/>
                <a:stretch>
                  <a:fillRect t="-66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6114197" y="4124994"/>
                <a:ext cx="2402006" cy="1091821"/>
              </a:xfrm>
              <a:prstGeom prst="rect">
                <a:avLst/>
              </a:prstGeom>
              <a:solidFill>
                <a:srgbClr val="7030A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Data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4197" y="4124994"/>
                <a:ext cx="2402006" cy="109182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5158851" y="4124995"/>
                <a:ext cx="955346" cy="1091821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CP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8851" y="4124995"/>
                <a:ext cx="955346" cy="109182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/>
          <p:cNvCxnSpPr/>
          <p:nvPr/>
        </p:nvCxnSpPr>
        <p:spPr>
          <a:xfrm flipH="1" flipV="1">
            <a:off x="4553800" y="3794086"/>
            <a:ext cx="605051" cy="14363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8516203" y="3794086"/>
            <a:ext cx="232012" cy="8768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177799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Guard bands: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4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𝐵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3</m:t>
                    </m:r>
                  </m:oMath>
                </a14:m>
                <a:endParaRPr lang="en-US" b="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5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𝐺𝐵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6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Pilots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𝑖𝑙𝑜𝑡𝑠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917809" y="3587110"/>
            <a:ext cx="10330218" cy="3032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81486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Modulation&amp; Coding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939570133"/>
                  </p:ext>
                </p:extLst>
              </p:nvPr>
            </p:nvGraphicFramePr>
            <p:xfrm>
              <a:off x="305937" y="1323832"/>
              <a:ext cx="5043986" cy="45763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31470"/>
                    <a:gridCol w="591498"/>
                    <a:gridCol w="609108"/>
                    <a:gridCol w="591498"/>
                    <a:gridCol w="625813"/>
                    <a:gridCol w="447913"/>
                    <a:gridCol w="855188"/>
                    <a:gridCol w="591498"/>
                  </a:tblGrid>
                  <a:tr h="647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parameter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1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2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5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Waveform #7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𝐹𝐹𝑇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𝐶𝑃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86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𝑝𝑖𝑙𝑜𝑡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𝐺𝐵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3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1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7012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𝑙𝑜𝑛𝑔</m:t>
                                    </m:r>
                                    <m:r>
                                      <a:rPr lang="en-US" sz="1200">
                                        <a:effectLst/>
                                      </a:rPr>
                                      <m:t> </m:t>
                                    </m:r>
                                    <m:r>
                                      <a:rPr lang="en-US" sz="1200">
                                        <a:effectLst/>
                                      </a:rPr>
                                      <m:t>𝑝𝑟𝑒𝑎𝑚𝑏𝑙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</a:rPr>
                                  <m:t>𝑄𝐴𝑀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053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Code rate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7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647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Throughput [kbps]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3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4.9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8.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6.1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939570133"/>
                  </p:ext>
                </p:extLst>
              </p:nvPr>
            </p:nvGraphicFramePr>
            <p:xfrm>
              <a:off x="305937" y="1323832"/>
              <a:ext cx="5043986" cy="45763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31470"/>
                    <a:gridCol w="591498"/>
                    <a:gridCol w="609108"/>
                    <a:gridCol w="591498"/>
                    <a:gridCol w="625813"/>
                    <a:gridCol w="447913"/>
                    <a:gridCol w="855188"/>
                    <a:gridCol w="591498"/>
                  </a:tblGrid>
                  <a:tr h="109728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parameter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1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2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5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Waveform #7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323214" r="-593333" b="-939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423214" r="-593333" b="-839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869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480328" r="-593333" b="-6704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632143" r="-593333" b="-6303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3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1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7012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672131" r="-593333" b="-4786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841071" r="-593333" b="-4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486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Code rate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7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8229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Throughput [kbps]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3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4.9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8.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6.1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804012" y="1222896"/>
            <a:ext cx="7165075" cy="5150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933178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mit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1924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neto Quasi Static regime-EM princi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83257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OFDM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15152" y="29888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983790"/>
              </p:ext>
            </p:extLst>
          </p:nvPr>
        </p:nvGraphicFramePr>
        <p:xfrm>
          <a:off x="305937" y="1364776"/>
          <a:ext cx="11185478" cy="4790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3" imgW="14297136" imgH="5857816" progId="Visio.Drawing.15">
                  <p:embed/>
                </p:oleObj>
              </mc:Choice>
              <mc:Fallback>
                <p:oleObj name="Visio" r:id="rId3" imgW="14297136" imgH="58578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37" y="1364776"/>
                        <a:ext cx="11185478" cy="4790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3126" y="3471045"/>
            <a:ext cx="2148874" cy="170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8661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IF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849359"/>
              </p:ext>
            </p:extLst>
          </p:nvPr>
        </p:nvGraphicFramePr>
        <p:xfrm>
          <a:off x="996287" y="2797791"/>
          <a:ext cx="11095630" cy="1815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Visio" r:id="rId3" imgW="14535043" imgH="1180990" progId="Visio.Drawing.15">
                  <p:embed/>
                </p:oleObj>
              </mc:Choice>
              <mc:Fallback>
                <p:oleObj name="Visio" r:id="rId3" imgW="14535043" imgH="11809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287" y="2797791"/>
                        <a:ext cx="11095630" cy="1815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22" y="1078173"/>
            <a:ext cx="2148874" cy="170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1434" y="1078173"/>
            <a:ext cx="2124863" cy="1751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4759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characteriz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marL="457200" lvl="1" indent="0">
                  <a:buNone/>
                </a:pPr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/>
                        <m:t>𝐴𝑃𝑅</m:t>
                      </m:r>
                      <m:r>
                        <a:rPr lang="en-US" i="1"/>
                        <m:t>≜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func>
                            <m:funcPr>
                              <m:ctrlPr>
                                <a:rPr lang="en-US" i="1"/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i="1"/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/>
                                    <m:t>max</m:t>
                                  </m:r>
                                </m:e>
                                <m:lim>
                                  <m:r>
                                    <a:rPr lang="en-US" i="1"/>
                                    <m:t>0</m:t>
                                  </m:r>
                                  <m:r>
                                    <a:rPr lang="en-US" i="1"/>
                                    <m:t>≤</m:t>
                                  </m:r>
                                  <m:r>
                                    <a:rPr lang="en-US" i="1"/>
                                    <m:t>𝑡</m:t>
                                  </m:r>
                                  <m:r>
                                    <a:rPr lang="en-US" i="1"/>
                                    <m:t>≤</m:t>
                                  </m:r>
                                  <m:r>
                                    <a:rPr lang="en-US" i="1"/>
                                    <m:t>𝑁𝑇</m:t>
                                  </m:r>
                                </m:lim>
                              </m:limLow>
                            </m:fName>
                            <m:e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𝑥</m:t>
                                      </m:r>
                                      <m:d>
                                        <m:dPr>
                                          <m:ctrlPr>
                                            <a:rPr lang="en-US" i="1"/>
                                          </m:ctrlPr>
                                        </m:dPr>
                                        <m:e>
                                          <m:r>
                                            <a:rPr lang="en-US" i="1"/>
                                            <m:t>𝑡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e>
                          </m:func>
                        </m:num>
                        <m:den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r>
                                <a:rPr lang="en-US" i="1"/>
                                <m:t>1</m:t>
                              </m:r>
                            </m:num>
                            <m:den>
                              <m:r>
                                <a:rPr lang="en-US" i="1"/>
                                <m:t>𝑁𝑇</m:t>
                              </m:r>
                            </m:den>
                          </m:f>
                          <m:nary>
                            <m:naryPr>
                              <m:limLoc m:val="subSup"/>
                              <m:ctrlPr>
                                <a:rPr lang="en-US" i="1"/>
                              </m:ctrlPr>
                            </m:naryPr>
                            <m:sub>
                              <m:r>
                                <a:rPr lang="en-US" i="1"/>
                                <m:t>0</m:t>
                              </m:r>
                            </m:sub>
                            <m:sup>
                              <m:r>
                                <a:rPr lang="en-US" i="1"/>
                                <m:t>𝑁𝑇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𝑥</m:t>
                                      </m:r>
                                      <m:d>
                                        <m:dPr>
                                          <m:ctrlPr>
                                            <a:rPr lang="en-US" i="1"/>
                                          </m:ctrlPr>
                                        </m:dPr>
                                        <m:e>
                                          <m:r>
                                            <a:rPr lang="en-US" i="1"/>
                                            <m:t>𝑡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  <m:r>
                                <a:rPr lang="en-US" i="1"/>
                                <m:t>𝑑𝑡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he-IL" dirty="0" smtClean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pPr marL="457200" lvl="1" indent="0">
                  <a:buNone/>
                </a:pPr>
                <a:endParaRPr lang="he-IL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/>
                        <m:t>𝑃𝑟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𝑃𝐴𝑃𝑅</m:t>
                          </m:r>
                          <m:r>
                            <a:rPr lang="en-US" i="1"/>
                            <m:t>&gt;</m:t>
                          </m:r>
                          <m:r>
                            <a:rPr lang="en-US" i="1"/>
                            <m:t>𝑃𝐴𝑃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𝑅</m:t>
                              </m:r>
                            </m:e>
                            <m:sub>
                              <m:r>
                                <a:rPr lang="en-US" i="1"/>
                                <m:t>0</m:t>
                              </m:r>
                            </m:sub>
                          </m:sSub>
                          <m:r>
                            <a:rPr lang="en-US" i="1"/>
                            <m:t>=</m:t>
                          </m:r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𝑧</m:t>
                                  </m:r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1"/>
                                <m:t>2</m:t>
                              </m:r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𝜎</m:t>
                                  </m:r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d>
                      <m:r>
                        <a:rPr lang="en-US" i="1"/>
                        <m:t>=</m:t>
                      </m:r>
                    </m:oMath>
                  </m:oMathPara>
                </a14:m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/>
                        <m:t>1</m:t>
                      </m:r>
                      <m:r>
                        <a:rPr lang="en-US" i="1"/>
                        <m:t>−</m:t>
                      </m:r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d>
                            <m:dPr>
                              <m:ctrlPr>
                                <a:rPr lang="en-US" i="1"/>
                              </m:ctrlPr>
                            </m:dPr>
                            <m:e>
                              <m:r>
                                <a:rPr lang="en-US" i="1"/>
                                <m:t>1</m:t>
                              </m:r>
                              <m:r>
                                <a:rPr lang="en-US" i="1"/>
                                <m:t>−</m:t>
                              </m:r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𝑒</m:t>
                                  </m:r>
                                </m:e>
                                <m:sup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𝑃𝐴𝑃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0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i="1"/>
                            <m:t>𝑁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6440607" y="1164954"/>
            <a:ext cx="4114800" cy="2497844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5307843" y="3749580"/>
            <a:ext cx="5943600" cy="2954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3828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- Method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70900550"/>
              </p:ext>
            </p:extLst>
          </p:nvPr>
        </p:nvGraphicFramePr>
        <p:xfrm>
          <a:off x="1391124" y="1078173"/>
          <a:ext cx="6654800" cy="23145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4100"/>
                <a:gridCol w="1054100"/>
                <a:gridCol w="965200"/>
                <a:gridCol w="1130300"/>
                <a:gridCol w="774700"/>
                <a:gridCol w="825500"/>
                <a:gridCol w="850900"/>
              </a:tblGrid>
              <a:tr h="571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chniqu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APR Reduc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ER performanc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verage power Conserva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ata Rate Los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pectral Spillag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mplexity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lipp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n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d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mpand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n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ne Reserva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95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TS/SL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95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pic>
        <p:nvPicPr>
          <p:cNvPr id="5" name="Content Placeholder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526" y="4081728"/>
            <a:ext cx="3677285" cy="2652395"/>
          </a:xfrm>
          <a:prstGeom prst="rect">
            <a:avLst/>
          </a:prstGeom>
        </p:spPr>
      </p:pic>
      <p:pic>
        <p:nvPicPr>
          <p:cNvPr id="6" name="Content Placeholder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0456" y="4112208"/>
            <a:ext cx="3168015" cy="2531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1846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- PT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96862" y="1194404"/>
            <a:ext cx="7572375" cy="2743200"/>
          </a:xfrm>
          <a:prstGeom prst="rect">
            <a:avLst/>
          </a:prstGeom>
        </p:spPr>
      </p:pic>
      <p:pic>
        <p:nvPicPr>
          <p:cNvPr id="5" name="Content Placeholder 3"/>
          <p:cNvPicPr/>
          <p:nvPr/>
        </p:nvPicPr>
        <p:blipFill>
          <a:blip r:embed="rId3"/>
          <a:stretch>
            <a:fillRect/>
          </a:stretch>
        </p:blipFill>
        <p:spPr>
          <a:xfrm>
            <a:off x="2811249" y="4198544"/>
            <a:ext cx="5943600" cy="2555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50920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Simulation </a:t>
            </a:r>
            <a:endParaRPr lang="en-US" dirty="0"/>
          </a:p>
        </p:txBody>
      </p:sp>
      <p:pic>
        <p:nvPicPr>
          <p:cNvPr id="4" name="Content Placeholder 5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6388" y="1184874"/>
            <a:ext cx="11553825" cy="5328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828016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1725" y="1296194"/>
            <a:ext cx="996315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96027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improvement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060" y="1078173"/>
            <a:ext cx="5663477" cy="554196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5916303" y="955343"/>
            <a:ext cx="5943600" cy="5664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702275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429000" y="2001044"/>
            <a:ext cx="5334000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02640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reambles enhancement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46412" y="1446663"/>
            <a:ext cx="10331355" cy="5076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52637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Principal need: Range</a:t>
            </a:r>
          </a:p>
          <a:p>
            <a:r>
              <a:rPr lang="en-US" dirty="0" smtClean="0"/>
              <a:t>Principal challenge: Conducting medium-</a:t>
            </a:r>
          </a:p>
          <a:p>
            <a:pPr lvl="1"/>
            <a:r>
              <a:rPr lang="en-US" dirty="0" smtClean="0"/>
              <a:t>Transmission Coefficient</a:t>
            </a:r>
          </a:p>
          <a:p>
            <a:pPr lvl="1"/>
            <a:r>
              <a:rPr lang="en-US" dirty="0" smtClean="0"/>
              <a:t>Skin Depth</a:t>
            </a:r>
          </a:p>
          <a:p>
            <a:r>
              <a:rPr lang="en-US" dirty="0" smtClean="0"/>
              <a:t>Affects:</a:t>
            </a:r>
          </a:p>
          <a:p>
            <a:pPr lvl="1"/>
            <a:r>
              <a:rPr lang="en-US" dirty="0" smtClean="0"/>
              <a:t>Source type</a:t>
            </a:r>
          </a:p>
          <a:p>
            <a:pPr lvl="1"/>
            <a:r>
              <a:rPr lang="en-US" dirty="0" smtClean="0"/>
              <a:t>Main EM field</a:t>
            </a:r>
          </a:p>
          <a:p>
            <a:pPr lvl="1"/>
            <a:r>
              <a:rPr lang="en-US" dirty="0" smtClean="0"/>
              <a:t>Operating Frequency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6770" y="2017879"/>
            <a:ext cx="5114925" cy="369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735844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ower Allocation- Differentiator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marL="457200" lvl="1" indent="0">
                  <a:buNone/>
                </a:pPr>
                <a:r>
                  <a:rPr lang="en-US" dirty="0" smtClean="0"/>
                  <a:t>Antenna transmission ; </a:t>
                </a:r>
                <a14:m>
                  <m:oMath xmlns:m="http://schemas.openxmlformats.org/officeDocument/2006/math">
                    <m:r>
                      <a:rPr lang="en-US" i="1"/>
                      <m:t>𝐵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𝑓</m:t>
                        </m:r>
                      </m:e>
                    </m:d>
                    <m:r>
                      <a:rPr lang="en-US" i="1"/>
                      <m:t>∝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𝑉</m:t>
                            </m:r>
                          </m:e>
                          <m:sub>
                            <m:r>
                              <a:rPr lang="en-US" i="1"/>
                              <m:t>𝑖𝑛</m:t>
                            </m:r>
                            <m:r>
                              <a:rPr lang="en-US" i="1"/>
                              <m:t>, </m:t>
                            </m:r>
                            <m:r>
                              <a:rPr lang="en-US" i="1"/>
                              <m:t>𝑎𝑛𝑡𝑒𝑛𝑛𝑎</m:t>
                            </m:r>
                          </m:sub>
                        </m:sSub>
                        <m:r>
                          <a:rPr lang="en-US" i="1"/>
                          <m:t>(</m:t>
                        </m:r>
                        <m:r>
                          <a:rPr lang="en-US" i="1"/>
                          <m:t>𝑓</m:t>
                        </m:r>
                        <m:r>
                          <a:rPr lang="en-US" i="1"/>
                          <m:t>)</m:t>
                        </m:r>
                      </m:num>
                      <m:den>
                        <m:r>
                          <a:rPr lang="en-US" i="1"/>
                          <m:t>2</m:t>
                        </m:r>
                        <m:r>
                          <a:rPr lang="en-US" i="1"/>
                          <m:t>𝜋</m:t>
                        </m:r>
                        <m:r>
                          <a:rPr lang="en-US" i="1"/>
                          <m:t>𝑓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𝐿</m:t>
                            </m:r>
                          </m:e>
                          <m:sub>
                            <m:r>
                              <a:rPr lang="en-US" i="1"/>
                              <m:t>𝑎𝑛𝑡𝑒𝑛𝑛𝑎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8044" y="778841"/>
            <a:ext cx="5915025" cy="338963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524443" y="2493208"/>
            <a:ext cx="5943600" cy="2200275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0850" y="4168471"/>
            <a:ext cx="5391150" cy="30105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7281192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ower allocation- Inverse </a:t>
            </a:r>
            <a:r>
              <a:rPr lang="en-US" dirty="0" err="1" smtClean="0"/>
              <a:t>Sinc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510920" y="1351129"/>
            <a:ext cx="914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/A</a:t>
            </a:r>
          </a:p>
          <a:p>
            <a:pPr algn="ctr"/>
            <a:r>
              <a:rPr lang="en-US" dirty="0" smtClean="0"/>
              <a:t>ZOH</a:t>
            </a:r>
            <a:endParaRPr lang="en-US" dirty="0"/>
          </a:p>
        </p:txBody>
      </p:sp>
      <p:cxnSp>
        <p:nvCxnSpPr>
          <p:cNvPr id="6" name="Straight Arrow Connector 5"/>
          <p:cNvCxnSpPr>
            <a:endCxn id="4" idx="1"/>
          </p:cNvCxnSpPr>
          <p:nvPr/>
        </p:nvCxnSpPr>
        <p:spPr>
          <a:xfrm>
            <a:off x="582873" y="1808329"/>
            <a:ext cx="92804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4" idx="3"/>
          </p:cNvCxnSpPr>
          <p:nvPr/>
        </p:nvCxnSpPr>
        <p:spPr>
          <a:xfrm>
            <a:off x="2425320" y="1808329"/>
            <a:ext cx="132383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2822215" y="1248131"/>
                <a:ext cx="3682675" cy="6043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𝑒𝑐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𝑒𝑐𝑡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𝑒𝑐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2215" y="1248131"/>
                <a:ext cx="3682675" cy="60439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/>
              <p:cNvSpPr/>
              <p:nvPr/>
            </p:nvSpPr>
            <p:spPr>
              <a:xfrm>
                <a:off x="363944" y="1365663"/>
                <a:ext cx="69660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944" y="1365663"/>
                <a:ext cx="696601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/>
          <p:nvPr/>
        </p:nvPicPr>
        <p:blipFill>
          <a:blip r:embed="rId4"/>
          <a:stretch>
            <a:fillRect/>
          </a:stretch>
        </p:blipFill>
        <p:spPr>
          <a:xfrm>
            <a:off x="305936" y="2412725"/>
            <a:ext cx="5562600" cy="235267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5"/>
          <a:stretch>
            <a:fillRect/>
          </a:stretch>
        </p:blipFill>
        <p:spPr>
          <a:xfrm>
            <a:off x="8950443" y="841278"/>
            <a:ext cx="2752725" cy="2761732"/>
          </a:xfrm>
          <a:prstGeom prst="rect">
            <a:avLst/>
          </a:prstGeom>
        </p:spPr>
      </p:pic>
      <p:pic>
        <p:nvPicPr>
          <p:cNvPr id="13" name="Picture 12"/>
          <p:cNvPicPr/>
          <p:nvPr/>
        </p:nvPicPr>
        <p:blipFill>
          <a:blip r:embed="rId6"/>
          <a:stretch>
            <a:fillRect/>
          </a:stretch>
        </p:blipFill>
        <p:spPr>
          <a:xfrm>
            <a:off x="5916303" y="4093622"/>
            <a:ext cx="5943600" cy="2519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514823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OFDM –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10937" y="1746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328284"/>
              </p:ext>
            </p:extLst>
          </p:nvPr>
        </p:nvGraphicFramePr>
        <p:xfrm>
          <a:off x="1454060" y="1187355"/>
          <a:ext cx="10405843" cy="524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3" imgW="14897010" imgH="8381937" progId="Visio.Drawing.15">
                  <p:embed/>
                </p:oleObj>
              </mc:Choice>
              <mc:Fallback>
                <p:oleObj name="Visio" r:id="rId3" imgW="14897010" imgH="83819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060" y="1187355"/>
                        <a:ext cx="10405843" cy="5240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917" y="767113"/>
            <a:ext cx="1912415" cy="231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9260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IF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06027" y="3254563"/>
            <a:ext cx="1661746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755332"/>
              </p:ext>
            </p:extLst>
          </p:nvPr>
        </p:nvGraphicFramePr>
        <p:xfrm>
          <a:off x="2062444" y="3678712"/>
          <a:ext cx="8101012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3" imgW="9067713" imgH="1180990" progId="Visio.Drawing.15">
                  <p:embed/>
                </p:oleObj>
              </mc:Choice>
              <mc:Fallback>
                <p:oleObj name="Visio" r:id="rId3" imgW="9067713" imgH="11809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444" y="3678712"/>
                        <a:ext cx="8101012" cy="1357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560" y="2080496"/>
            <a:ext cx="2102992" cy="2276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7488" y="1910622"/>
            <a:ext cx="1912415" cy="231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7905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</a:t>
            </a:r>
            <a:r>
              <a:rPr lang="en-US" dirty="0"/>
              <a:t>O</a:t>
            </a:r>
            <a:r>
              <a:rPr lang="en-US" dirty="0" smtClean="0"/>
              <a:t>ffset Re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486959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iming&amp; coarse Frequency Offset : </a:t>
            </a:r>
            <a:r>
              <a:rPr lang="en-US" b="1" dirty="0"/>
              <a:t>C</a:t>
            </a:r>
            <a:r>
              <a:rPr lang="en-US" b="1" dirty="0" smtClean="0"/>
              <a:t>ommon</a:t>
            </a:r>
            <a:r>
              <a:rPr lang="en-US" dirty="0" smtClean="0"/>
              <a:t>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4173084" y="1078173"/>
            <a:ext cx="4457700" cy="3638550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5934" y="20993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725906"/>
              </p:ext>
            </p:extLst>
          </p:nvPr>
        </p:nvGraphicFramePr>
        <p:xfrm>
          <a:off x="2523979" y="5057549"/>
          <a:ext cx="59436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4" imgW="14906466" imgH="2124048" progId="Visio.Drawing.15">
                  <p:embed/>
                </p:oleObj>
              </mc:Choice>
              <mc:Fallback>
                <p:oleObj name="Visio" r:id="rId4" imgW="14906466" imgH="21240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3979" y="5057549"/>
                        <a:ext cx="59436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99462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&amp; coarse Frequency Offset : </a:t>
            </a:r>
            <a:r>
              <a:rPr lang="en-US" b="1" dirty="0"/>
              <a:t>Common</a:t>
            </a:r>
            <a:r>
              <a:rPr lang="en-US" dirty="0"/>
              <a:t>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sz="3200" dirty="0" smtClean="0"/>
                  <a:t>Common Metric: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  <m:r>
                      <a:rPr lang="en-US" sz="3600" i="1">
                        <a:latin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d>
                      </m:num>
                      <m:den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d>
                      </m:den>
                    </m:f>
                  </m:oMath>
                </a14:m>
                <a:endParaRPr lang="en-US" sz="3600" dirty="0" smtClean="0"/>
              </a:p>
              <a:p>
                <a:pPr lvl="1"/>
                <a:r>
                  <a:rPr lang="en-US" sz="3000" dirty="0" smtClean="0"/>
                  <a:t>Frequency offset estimation: evaluated from;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3600" b="0" i="0" smtClean="0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lang="en-US" sz="3600" dirty="0" smtClean="0"/>
              </a:p>
              <a:p>
                <a:pPr lvl="1"/>
                <a:r>
                  <a:rPr lang="en-US" sz="3000" dirty="0" smtClean="0"/>
                  <a:t>Timing synchronization: triggering sample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𝑎𝑟𝑔𝑚𝑎𝑥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</m:oMath>
                </a14:m>
                <a:endParaRPr lang="en-US" sz="3600" b="0" dirty="0" smtClean="0"/>
              </a:p>
              <a:p>
                <a:pPr lvl="1"/>
                <a:r>
                  <a:rPr lang="en-US" sz="3000" b="0" dirty="0" smtClean="0"/>
                  <a:t>Numerator- </a:t>
                </a:r>
                <a:r>
                  <a:rPr lang="en-US" sz="3000" b="0" dirty="0" err="1" smtClean="0"/>
                  <a:t>Correlator</a:t>
                </a:r>
                <a:r>
                  <a:rPr lang="en-US" sz="3000" b="0" dirty="0" smtClean="0"/>
                  <a:t>;</a:t>
                </a:r>
              </a:p>
              <a:p>
                <a:pPr marL="457200" lvl="1" indent="0">
                  <a:buNone/>
                </a:pPr>
                <a:r>
                  <a:rPr lang="en-US" sz="2600" b="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/>
                      <m:t>𝑃</m:t>
                    </m:r>
                    <m:d>
                      <m:dPr>
                        <m:ctrlPr>
                          <a:rPr lang="en-US" sz="2600" i="1"/>
                        </m:ctrlPr>
                      </m:dPr>
                      <m:e>
                        <m:r>
                          <a:rPr lang="en-US" sz="2600" i="1"/>
                          <m:t>𝑑</m:t>
                        </m:r>
                      </m:e>
                    </m:d>
                    <m:r>
                      <a:rPr lang="en-US" sz="2600" i="1"/>
                      <m:t>≜</m:t>
                    </m:r>
                    <m:nary>
                      <m:naryPr>
                        <m:chr m:val="∑"/>
                        <m:ctrlPr>
                          <a:rPr lang="en-US" sz="2600" i="1"/>
                        </m:ctrlPr>
                      </m:naryPr>
                      <m:sub>
                        <m:r>
                          <a:rPr lang="en-US" sz="2600" i="1"/>
                          <m:t>𝑘</m:t>
                        </m:r>
                        <m:r>
                          <a:rPr lang="en-US" sz="2600" i="1"/>
                          <m:t>=</m:t>
                        </m:r>
                        <m:r>
                          <a:rPr lang="en-US" sz="2600" i="1"/>
                          <m:t>0</m:t>
                        </m:r>
                      </m:sub>
                      <m:sup>
                        <m:r>
                          <a:rPr lang="en-US" sz="2600" i="1"/>
                          <m:t>1</m:t>
                        </m:r>
                      </m:sup>
                      <m:e>
                        <m:nary>
                          <m:naryPr>
                            <m:chr m:val="∑"/>
                            <m:ctrlPr>
                              <a:rPr lang="en-US" sz="2600" i="1"/>
                            </m:ctrlPr>
                          </m:naryPr>
                          <m:sub>
                            <m:r>
                              <a:rPr lang="en-US" sz="2600" i="1"/>
                              <m:t>𝑚</m:t>
                            </m:r>
                            <m:r>
                              <a:rPr lang="en-US" sz="2600" i="1"/>
                              <m:t>=</m:t>
                            </m:r>
                            <m:r>
                              <a:rPr lang="en-US" sz="2600" i="1"/>
                              <m:t>0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2600" i="1"/>
                                </m:ctrlPr>
                              </m:sSubPr>
                              <m:e>
                                <m:r>
                                  <a:rPr lang="en-US" sz="2600" i="1"/>
                                  <m:t>𝐿</m:t>
                                </m:r>
                              </m:e>
                              <m:sub>
                                <m:r>
                                  <a:rPr lang="en-US" sz="2600" i="1"/>
                                  <m:t>𝑃𝑁</m:t>
                                </m:r>
                              </m:sub>
                            </m:sSub>
                            <m:r>
                              <a:rPr lang="en-US" sz="2600" i="1"/>
                              <m:t>−</m:t>
                            </m:r>
                            <m:r>
                              <a:rPr lang="en-US" sz="2600" i="1"/>
                              <m:t>1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2600" i="1"/>
                                </m:ctrlPr>
                              </m:sSupPr>
                              <m:e>
                                <m:r>
                                  <a:rPr lang="en-US" sz="2600" i="1"/>
                                  <m:t>𝑟</m:t>
                                </m:r>
                              </m:e>
                              <m:sup>
                                <m:r>
                                  <a:rPr lang="en-US" sz="2600" i="1"/>
                                  <m:t>∗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600" i="1"/>
                                  <m:t>𝑑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  <m:r>
                                  <a:rPr lang="en-US" sz="2600" i="1"/>
                                  <m:t>𝑘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𝑚</m:t>
                                </m:r>
                              </m:e>
                            </m:d>
                            <m:r>
                              <a:rPr lang="en-US" sz="2600" i="1"/>
                              <m:t>𝑟</m:t>
                            </m:r>
                            <m:d>
                              <m:d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600" i="1"/>
                                  <m:t>𝑑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  <m:r>
                                  <a:rPr lang="en-US" sz="2600" i="1"/>
                                  <m:t>𝑘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𝑚</m:t>
                                </m:r>
                                <m:r>
                                  <a:rPr lang="en-US" sz="2600" i="1"/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e>
                    </m:nary>
                  </m:oMath>
                </a14:m>
                <a:endParaRPr lang="en-US" sz="2600" b="0" dirty="0" smtClean="0"/>
              </a:p>
              <a:p>
                <a:pPr lvl="1"/>
                <a:r>
                  <a:rPr lang="en-US" sz="3000" dirty="0" smtClean="0"/>
                  <a:t>Denominator- Energy;</a:t>
                </a:r>
              </a:p>
              <a:p>
                <a:pPr marL="457200" lvl="1" indent="0">
                  <a:buNone/>
                </a:pPr>
                <a:r>
                  <a:rPr lang="en-US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/>
                      <m:t>𝑅</m:t>
                    </m:r>
                    <m:d>
                      <m:dPr>
                        <m:ctrlPr>
                          <a:rPr lang="en-US" sz="2600" i="1"/>
                        </m:ctrlPr>
                      </m:dPr>
                      <m:e>
                        <m:r>
                          <a:rPr lang="en-US" sz="2600" i="1"/>
                          <m:t>𝑑</m:t>
                        </m:r>
                      </m:e>
                    </m:d>
                    <m:r>
                      <a:rPr lang="en-US" sz="2600" i="1"/>
                      <m:t>≜</m:t>
                    </m:r>
                    <m:f>
                      <m:fPr>
                        <m:ctrlPr>
                          <a:rPr lang="en-US" sz="2600" i="1"/>
                        </m:ctrlPr>
                      </m:fPr>
                      <m:num>
                        <m:r>
                          <a:rPr lang="en-US" sz="2600" i="1"/>
                          <m:t>1</m:t>
                        </m:r>
                      </m:num>
                      <m:den>
                        <m:r>
                          <a:rPr lang="en-US" sz="2600" i="1"/>
                          <m:t>2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600" i="1"/>
                        </m:ctrlPr>
                      </m:naryPr>
                      <m:sub>
                        <m:r>
                          <a:rPr lang="en-US" sz="2600" i="1"/>
                          <m:t>𝑚</m:t>
                        </m:r>
                        <m:r>
                          <a:rPr lang="en-US" sz="2600" i="1"/>
                          <m:t>=</m:t>
                        </m:r>
                        <m:r>
                          <a:rPr lang="en-US" sz="2600" i="1"/>
                          <m:t>0</m:t>
                        </m:r>
                      </m:sub>
                      <m:sup>
                        <m:r>
                          <a:rPr lang="en-US" sz="2600" i="1"/>
                          <m:t>4</m:t>
                        </m:r>
                        <m:sSub>
                          <m:sSubPr>
                            <m:ctrlPr>
                              <a:rPr lang="en-US" sz="2600" i="1"/>
                            </m:ctrlPr>
                          </m:sSubPr>
                          <m:e>
                            <m:r>
                              <a:rPr lang="en-US" sz="2600" i="1"/>
                              <m:t>𝐿</m:t>
                            </m:r>
                          </m:e>
                          <m:sub>
                            <m:r>
                              <a:rPr lang="en-US" sz="2600" i="1"/>
                              <m:t>𝑃𝑁</m:t>
                            </m:r>
                          </m:sub>
                        </m:sSub>
                        <m:r>
                          <a:rPr lang="en-US" sz="2600" i="1"/>
                          <m:t>−</m:t>
                        </m:r>
                        <m:r>
                          <a:rPr lang="en-US" sz="2600" i="1"/>
                          <m:t>1</m:t>
                        </m:r>
                      </m:sup>
                      <m:e>
                        <m:sSup>
                          <m:sSupPr>
                            <m:ctrlPr>
                              <a:rPr lang="en-US" sz="2600" i="1"/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600" i="1"/>
                                </m:ctrlPr>
                              </m:dPr>
                              <m:e>
                                <m:r>
                                  <a:rPr lang="en-US" sz="2600" i="1"/>
                                  <m:t>𝑟</m:t>
                                </m:r>
                                <m:d>
                                  <m:dPr>
                                    <m:ctrlPr>
                                      <a:rPr lang="en-US" sz="2600" i="1"/>
                                    </m:ctrlPr>
                                  </m:dPr>
                                  <m:e>
                                    <m:r>
                                      <a:rPr lang="en-US" sz="2600" i="1"/>
                                      <m:t>𝑑</m:t>
                                    </m:r>
                                    <m:r>
                                      <a:rPr lang="en-US" sz="2600" i="1"/>
                                      <m:t>+</m:t>
                                    </m:r>
                                    <m:r>
                                      <a:rPr lang="en-US" sz="2600" i="1"/>
                                      <m:t>𝑚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sz="2600" i="1"/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sz="2600" b="0" dirty="0" smtClean="0"/>
              </a:p>
              <a:p>
                <a:pPr lvl="1"/>
                <a:endParaRPr lang="en-US" b="0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23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5417160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&amp; coarse Frequency Offset : </a:t>
            </a:r>
            <a:r>
              <a:rPr lang="en-US" b="1" dirty="0"/>
              <a:t>Common</a:t>
            </a:r>
            <a:r>
              <a:rPr lang="en-US" dirty="0"/>
              <a:t> estim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09433" y="1173708"/>
            <a:ext cx="10849970" cy="528168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4335280" y="4899546"/>
                <a:ext cx="1010661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𝑟𝑖𝑔𝑔𝑒𝑟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280" y="4899546"/>
                <a:ext cx="1010661" cy="391902"/>
              </a:xfrm>
              <a:prstGeom prst="rect">
                <a:avLst/>
              </a:prstGeom>
              <a:blipFill rotWithShape="0">
                <a:blip r:embed="rId3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/>
          <p:nvPr/>
        </p:nvCxnSpPr>
        <p:spPr>
          <a:xfrm>
            <a:off x="4913195" y="5322627"/>
            <a:ext cx="559558" cy="3957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495366" y="1528549"/>
            <a:ext cx="0" cy="4926842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4335280" y="3814549"/>
                <a:ext cx="12283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280" y="3814549"/>
                <a:ext cx="1228350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4913195" y="2442949"/>
            <a:ext cx="559558" cy="12926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971837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offset estimation- uncertaintie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77500" lnSpcReduction="20000"/>
              </a:bodyPr>
              <a:lstStyle/>
              <a:p>
                <a:pPr lvl="1"/>
                <a:r>
                  <a:rPr lang="en-US" dirty="0" smtClean="0"/>
                  <a:t>Given the channel: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bar>
                            <m:ba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ba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  <m:r>
                        <a:rPr lang="en-US" i="1"/>
                        <m:t>=[</m:t>
                      </m:r>
                      <m:r>
                        <a:rPr lang="en-US" i="1"/>
                        <m:t>0</m:t>
                      </m:r>
                      <m:r>
                        <a:rPr lang="en-US" i="1"/>
                        <m:t>,….,</m:t>
                      </m:r>
                      <m:r>
                        <a:rPr lang="en-US" i="1"/>
                        <m:t>0</m:t>
                      </m:r>
                      <m:r>
                        <a:rPr lang="en-US" i="1"/>
                        <m:t>,</m:t>
                      </m:r>
                      <m:r>
                        <a:rPr lang="en-US" i="1"/>
                        <m:t>h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0</m:t>
                          </m:r>
                        </m:e>
                      </m:d>
                      <m:r>
                        <a:rPr lang="en-US" i="1"/>
                        <m:t>,…,</m:t>
                      </m:r>
                      <m:r>
                        <a:rPr lang="en-US" i="1"/>
                        <m:t>h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1</m:t>
                          </m:r>
                        </m:e>
                      </m:d>
                      <m:r>
                        <a:rPr lang="en-US" i="1"/>
                        <m:t>]</m:t>
                      </m:r>
                    </m:oMath>
                  </m:oMathPara>
                </a14:m>
                <a:endParaRPr lang="en-US" dirty="0" smtClean="0"/>
              </a:p>
              <a:p>
                <a:pPr lvl="1"/>
                <a:r>
                  <a:rPr lang="en-US" dirty="0" smtClean="0"/>
                  <a:t>The long preamble; </a:t>
                </a:r>
              </a:p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/>
                          </m:ctrlPr>
                        </m:barPr>
                        <m:e>
                          <m:r>
                            <a:rPr lang="en-US" i="1"/>
                            <m:t>𝑠</m:t>
                          </m:r>
                        </m:e>
                      </m:bar>
                      <m:r>
                        <a:rPr lang="en-US" i="1"/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/>
                          </m:ctrlPr>
                        </m:dPr>
                        <m:e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0</m:t>
                                      </m:r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4</m:t>
                                      </m:r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𝐿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𝑃𝑁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𝑝𝑟𝑒𝑎𝑚𝑏𝑙𝑒</m:t>
                              </m:r>
                            </m:lim>
                          </m:limUpp>
                          <m:r>
                            <a:rPr lang="en-US" i="1"/>
                            <m:t>,</m:t>
                          </m:r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𝐶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𝐶𝑃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𝐶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𝑑𝑎𝑡𝑎</m:t>
                              </m:r>
                              <m:r>
                                <a:rPr lang="en-US" i="1"/>
                                <m:t>, </m:t>
                              </m:r>
                              <m:r>
                                <a:rPr lang="en-US" i="1"/>
                                <m:t>𝐶𝑃</m:t>
                              </m:r>
                            </m:lim>
                          </m:limUpp>
                          <m:r>
                            <a:rPr lang="en-US" i="1"/>
                            <m:t>,</m:t>
                          </m:r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𝑝𝑎𝑦𝑙𝑜𝑎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0</m:t>
                                      </m:r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𝑝𝑎𝑦𝑙𝑜𝑎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𝑑𝑎𝑡𝑎</m:t>
                              </m:r>
                              <m:r>
                                <a:rPr lang="en-US" i="1"/>
                                <m:t>, </m:t>
                              </m:r>
                              <m:r>
                                <a:rPr lang="en-US" i="1"/>
                                <m:t>𝑝𝑎𝑦𝑙𝑜𝑎𝑑</m:t>
                              </m:r>
                            </m:lim>
                          </m:limUpp>
                        </m:e>
                      </m:d>
                    </m:oMath>
                  </m:oMathPara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The received signal: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/>
                          </m:ctrlPr>
                        </m:barPr>
                        <m:e>
                          <m:r>
                            <a:rPr lang="en-US" i="1"/>
                            <m:t>𝑟</m:t>
                          </m:r>
                        </m:e>
                      </m:bar>
                      <m:r>
                        <a:rPr lang="en-US" i="1"/>
                        <m:t>=[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r>
                                <a:rPr lang="en-US" i="1"/>
                                <m:t>0</m:t>
                              </m:r>
                              <m:r>
                                <a:rPr lang="en-US" i="1"/>
                                <m:t>,…,</m:t>
                              </m:r>
                              <m:r>
                                <a:rPr lang="en-US" i="1"/>
                                <m:t>0</m:t>
                              </m:r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𝑧𝑒𝑟𝑜𝑠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1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,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 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4</m:t>
                                      </m:r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,  </m:t>
                          </m:r>
                        </m:e>
                        <m:lim>
                          <m:r>
                            <a:rPr lang="en-US" i="1"/>
                            <m:t>4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  <m:r>
                                <a:rPr lang="en-US" i="1"/>
                                <m:t> 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3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4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𝐶𝑃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5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,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6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 ]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𝐹𝐹𝑇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7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3"/>
                <a:stretch>
                  <a:fillRect l="-580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261647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synchronization- Intentional offs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sz="2200" i="1" dirty="0" smtClean="0"/>
              </a:p>
              <a:p>
                <a:pPr marL="0" indent="0">
                  <a:buNone/>
                </a:pPr>
                <a:endParaRPr lang="en-US" sz="2200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sz="2200" i="1" smtClean="0"/>
                          </m:ctrlPr>
                        </m:barPr>
                        <m:e>
                          <m:r>
                            <a:rPr lang="en-US" sz="2200" i="1"/>
                            <m:t>𝑟</m:t>
                          </m:r>
                        </m:e>
                      </m:bar>
                      <m:r>
                        <a:rPr lang="en-US" sz="2200" i="1"/>
                        <m:t>=[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r>
                                <a:rPr lang="en-US" sz="2200" i="1"/>
                                <m:t>0</m:t>
                              </m:r>
                              <m:r>
                                <a:rPr lang="en-US" sz="2200" i="1"/>
                                <m:t>,…,</m:t>
                              </m:r>
                              <m:r>
                                <a:rPr lang="en-US" sz="2200" i="1"/>
                                <m:t>0</m:t>
                              </m:r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𝑧𝑒𝑟𝑜𝑠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1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,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2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  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4</m:t>
                                      </m:r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,  </m:t>
                          </m:r>
                        </m:e>
                        <m:lim>
                          <m:r>
                            <a:rPr lang="en-US" sz="2200" i="1"/>
                            <m:t>4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𝑃𝑁</m:t>
                              </m:r>
                            </m:sub>
                          </m:sSub>
                          <m:r>
                            <a:rPr lang="en-US" sz="2200" i="1"/>
                            <m:t>−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  <m:r>
                                <a:rPr lang="en-US" sz="2200" i="1"/>
                                <m:t> 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3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4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</m:t>
                      </m:r>
                    </m:oMath>
                  </m:oMathPara>
                </a14:m>
                <a:endParaRPr lang="en-US" sz="22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/>
                        <m:t> 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𝑁</m:t>
                              </m:r>
                            </m:e>
                            <m:sub>
                              <m:r>
                                <a:rPr lang="en-US" sz="2200" i="1"/>
                                <m:t>𝐶𝑃</m:t>
                              </m:r>
                            </m:sub>
                          </m:sSub>
                          <m:r>
                            <a:rPr lang="en-US" sz="2200" i="1"/>
                            <m:t>−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5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 </m:t>
                      </m:r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,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6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  ]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sz="22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Oval 3"/>
          <p:cNvSpPr/>
          <p:nvPr/>
        </p:nvSpPr>
        <p:spPr>
          <a:xfrm>
            <a:off x="4051067" y="3657606"/>
            <a:ext cx="1210250" cy="494779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2880653" y="1690497"/>
            <a:ext cx="3534214" cy="914400"/>
          </a:xfrm>
          <a:prstGeom prst="ellipse">
            <a:avLst/>
          </a:prstGeom>
          <a:solidFill>
            <a:schemeClr val="accent2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3724257" y="2788217"/>
            <a:ext cx="4557931" cy="733571"/>
          </a:xfrm>
          <a:prstGeom prst="ellipse">
            <a:avLst/>
          </a:prstGeom>
          <a:solidFill>
            <a:srgbClr val="FF00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5039843" y="953411"/>
                <a:ext cx="2086149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en-US" dirty="0" smtClean="0"/>
                  <a:t> uncertainty</a:t>
                </a:r>
                <a:endParaRPr lang="en-US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9843" y="953411"/>
                <a:ext cx="2086149" cy="391902"/>
              </a:xfrm>
              <a:prstGeom prst="rect">
                <a:avLst/>
              </a:prstGeom>
              <a:blipFill rotWithShape="0">
                <a:blip r:embed="rId3"/>
                <a:stretch>
                  <a:fillRect t="-6154" r="-2339"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>
            <a:stCxn id="7" idx="1"/>
            <a:endCxn id="5" idx="0"/>
          </p:cNvCxnSpPr>
          <p:nvPr/>
        </p:nvCxnSpPr>
        <p:spPr>
          <a:xfrm flipH="1">
            <a:off x="4647760" y="1149362"/>
            <a:ext cx="392083" cy="541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438506" y="2601005"/>
            <a:ext cx="1760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 contaminated</a:t>
            </a:r>
            <a:endParaRPr lang="en-US" dirty="0"/>
          </a:p>
        </p:txBody>
      </p:sp>
      <p:cxnSp>
        <p:nvCxnSpPr>
          <p:cNvPr id="14" name="Straight Arrow Connector 13"/>
          <p:cNvCxnSpPr>
            <a:endCxn id="6" idx="2"/>
          </p:cNvCxnSpPr>
          <p:nvPr/>
        </p:nvCxnSpPr>
        <p:spPr>
          <a:xfrm>
            <a:off x="3007263" y="2920298"/>
            <a:ext cx="716994" cy="2347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188701" y="3708143"/>
            <a:ext cx="21698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act needed sample</a:t>
            </a:r>
            <a:endParaRPr lang="en-US" dirty="0"/>
          </a:p>
        </p:txBody>
      </p:sp>
      <p:cxnSp>
        <p:nvCxnSpPr>
          <p:cNvPr id="18" name="Straight Arrow Connector 17"/>
          <p:cNvCxnSpPr>
            <a:stCxn id="17" idx="3"/>
            <a:endCxn id="4" idx="2"/>
          </p:cNvCxnSpPr>
          <p:nvPr/>
        </p:nvCxnSpPr>
        <p:spPr>
          <a:xfrm>
            <a:off x="3358526" y="3892809"/>
            <a:ext cx="692541" cy="121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3159204" y="4387588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3043138" y="5415924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3704796" y="3514340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10148404" y="4599488"/>
            <a:ext cx="890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-Free</a:t>
            </a:r>
            <a:endParaRPr lang="en-US" dirty="0"/>
          </a:p>
        </p:txBody>
      </p:sp>
      <p:cxnSp>
        <p:nvCxnSpPr>
          <p:cNvPr id="29" name="Straight Arrow Connector 28"/>
          <p:cNvCxnSpPr>
            <a:stCxn id="27" idx="1"/>
          </p:cNvCxnSpPr>
          <p:nvPr/>
        </p:nvCxnSpPr>
        <p:spPr>
          <a:xfrm flipH="1" flipV="1">
            <a:off x="9239426" y="3904995"/>
            <a:ext cx="908978" cy="879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7" idx="1"/>
          </p:cNvCxnSpPr>
          <p:nvPr/>
        </p:nvCxnSpPr>
        <p:spPr>
          <a:xfrm flipH="1">
            <a:off x="8693834" y="4784154"/>
            <a:ext cx="145457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endCxn id="25" idx="6"/>
          </p:cNvCxnSpPr>
          <p:nvPr/>
        </p:nvCxnSpPr>
        <p:spPr>
          <a:xfrm flipH="1">
            <a:off x="8577768" y="4784154"/>
            <a:ext cx="1570636" cy="10283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29141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mission Coeffici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929373" y="2942843"/>
                <a:ext cx="2109873" cy="69935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𝑖𝑟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9373" y="2942843"/>
                <a:ext cx="2109873" cy="69935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6100" y="1797097"/>
            <a:ext cx="4457700" cy="29908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929373" y="4322209"/>
                <a:ext cx="3234347" cy="3915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2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377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9373" y="4322209"/>
                <a:ext cx="3234347" cy="391582"/>
              </a:xfrm>
              <a:prstGeom prst="rect">
                <a:avLst/>
              </a:prstGeom>
              <a:blipFill rotWithShape="0">
                <a:blip r:embed="rId4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833725" y="5294792"/>
                <a:ext cx="2519536" cy="9106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𝑟𝑜𝑢𝑛𝑑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ε</m:t>
                              </m:r>
                            </m:den>
                          </m:f>
                        </m:e>
                      </m:rad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3725" y="5294792"/>
                <a:ext cx="2519536" cy="91069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085791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/>
              <a:t>Timing synchronization- Intentional offs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sz="3000" dirty="0" smtClean="0"/>
                  <a:t>Translation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sz="3000" b="0" i="1" smtClean="0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sz="3000" b="0" i="1" dirty="0" smtClean="0">
                  <a:latin typeface="Cambria Math" panose="02040503050406030204" pitchFamily="18" charset="0"/>
                </a:endParaRP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r>
                      <a:rPr lang="en-US" sz="30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dirty="0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dirty="0" smtClean="0">
                            <a:latin typeface="Cambria Math" panose="02040503050406030204" pitchFamily="18" charset="0"/>
                          </a:rPr>
                          <m:t>𝑡𝑟𝑎𝑛𝑠</m:t>
                        </m:r>
                      </m:sub>
                    </m:sSub>
                    <m:r>
                      <a:rPr lang="en-US" sz="30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000" i="1"/>
                      <m:t>4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𝐿</m:t>
                        </m:r>
                      </m:e>
                      <m:sub>
                        <m:r>
                          <a:rPr lang="en-US" sz="3000" i="1"/>
                          <m:t>𝑃𝑁</m:t>
                        </m:r>
                      </m:sub>
                    </m:sSub>
                    <m:r>
                      <a:rPr lang="en-US" sz="3000" i="1"/>
                      <m:t>+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𝑁</m:t>
                        </m:r>
                      </m:e>
                      <m:sub>
                        <m:r>
                          <a:rPr lang="en-US" sz="3000" i="1"/>
                          <m:t>𝐶𝑃</m:t>
                        </m:r>
                      </m:sub>
                    </m:sSub>
                    <m:r>
                      <a:rPr lang="en-US" sz="3000" i="1"/>
                      <m:t>−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𝑁</m:t>
                        </m:r>
                      </m:e>
                      <m:sub>
                        <m:r>
                          <a:rPr lang="en-US" sz="3000" i="1"/>
                          <m:t>𝑜𝑓𝑓𝑠𝑒𝑡</m:t>
                        </m:r>
                      </m:sub>
                    </m:sSub>
                  </m:oMath>
                </a14:m>
                <a:endParaRPr lang="en-US" sz="3000" dirty="0" smtClean="0"/>
              </a:p>
              <a:p>
                <a:pPr lvl="1"/>
                <a:r>
                  <a:rPr lang="en-US" sz="3000" dirty="0" smtClean="0"/>
                  <a:t>Backwards withdrawal;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/>
                          </m:ctrlPr>
                        </m:sSubPr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𝑜𝑓𝑓𝑠𝑒𝑡</m:t>
                              </m:r>
                            </m:sub>
                          </m:sSub>
                          <m:r>
                            <a:rPr lang="en-US" sz="3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3000" i="1"/>
                            <m:t>𝐷</m:t>
                          </m:r>
                        </m:e>
                        <m:sub>
                          <m:r>
                            <a:rPr lang="en-US" sz="3000" i="1"/>
                            <m:t>𝑢𝑛𝑐𝑒𝑟𝑡𝑎𝑖𝑛𝑡𝑦</m:t>
                          </m:r>
                        </m:sub>
                      </m:sSub>
                      <m:r>
                        <a:rPr lang="en-US" sz="3000" i="1"/>
                        <m:t>+</m:t>
                      </m:r>
                      <m:sSub>
                        <m:sSubPr>
                          <m:ctrlPr>
                            <a:rPr lang="en-US" sz="3000" i="1"/>
                          </m:ctrlPr>
                        </m:sSubPr>
                        <m:e>
                          <m:r>
                            <a:rPr lang="en-US" sz="3000" i="1"/>
                            <m:t>𝑁</m:t>
                          </m:r>
                        </m:e>
                        <m:sub>
                          <m:r>
                            <a:rPr lang="en-US" sz="3000" i="1"/>
                            <m:t>𝑚𝑎𝑟𝑔𝑖𝑛</m:t>
                          </m:r>
                        </m:sub>
                      </m:sSub>
                    </m:oMath>
                  </m:oMathPara>
                </a14:m>
                <a:endParaRPr lang="en-US" sz="300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𝑚𝑎𝑟𝑔𝑖𝑛</m:t>
                        </m:r>
                      </m:sub>
                    </m:sSub>
                  </m:oMath>
                </a14:m>
                <a:r>
                  <a:rPr lang="en-US" sz="3000" dirty="0" smtClean="0"/>
                  <a:t>: ISI avoidance margin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𝑢𝑛𝑐𝑒𝑟𝑡𝑎𝑖𝑛𝑡𝑦</m:t>
                        </m:r>
                      </m:sub>
                    </m:sSub>
                  </m:oMath>
                </a14:m>
                <a:r>
                  <a:rPr lang="en-US" sz="3000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en-US" sz="3000" dirty="0" smtClean="0"/>
                  <a:t> location uncertainty</a:t>
                </a:r>
                <a:endParaRPr lang="en-US" sz="3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𝑜𝑓𝑓𝑠𝑒𝑡</m:t>
                        </m:r>
                      </m:sub>
                    </m:sSub>
                  </m:oMath>
                </a14:m>
                <a:r>
                  <a:rPr lang="en-US" sz="3000" dirty="0" smtClean="0"/>
                  <a:t> range overcoming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he-IL" sz="2600" dirty="0" smtClean="0"/>
                  <a:t> </a:t>
                </a:r>
                <a:r>
                  <a:rPr lang="en-US" sz="2600" dirty="0" smtClean="0"/>
                  <a:t>uncertainty</a:t>
                </a:r>
              </a:p>
              <a:p>
                <a:pPr lvl="2"/>
                <a:r>
                  <a:rPr lang="en-US" sz="2600" dirty="0" smtClean="0"/>
                  <a:t>ISI contamination</a:t>
                </a:r>
                <a:endParaRPr lang="en-US" sz="2600" dirty="0" smtClean="0"/>
              </a:p>
              <a:p>
                <a:pPr marL="457200" lvl="1" indent="0" algn="ctr">
                  <a:buNone/>
                </a:pPr>
                <a:r>
                  <a:rPr lang="en-US" sz="3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/>
                        </m:ctrlPr>
                      </m:sSubPr>
                      <m:e>
                        <m:sSub>
                          <m:sSubPr>
                            <m:ctrlPr>
                              <a:rPr lang="en-US" sz="3200" i="1"/>
                            </m:ctrlPr>
                          </m:sSubPr>
                          <m:e>
                            <m:r>
                              <a:rPr lang="en-US" sz="3200" i="1"/>
                              <m:t>𝐿</m:t>
                            </m:r>
                          </m:e>
                          <m:sub>
                            <m:r>
                              <a:rPr lang="en-US" sz="3200" i="1"/>
                              <m:t>𝑐</m:t>
                            </m:r>
                            <m:r>
                              <a:rPr lang="en-US" sz="3200" i="1"/>
                              <m:t>h</m:t>
                            </m:r>
                            <m:r>
                              <a:rPr lang="en-US" sz="3200" i="1"/>
                              <m:t>𝑎𝑛𝑛𝑒𝑙</m:t>
                            </m:r>
                          </m:sub>
                        </m:sSub>
                        <m:r>
                          <a:rPr lang="en-US" sz="3200" i="1"/>
                          <m:t>≤</m:t>
                        </m:r>
                        <m:r>
                          <a:rPr lang="en-US" sz="3200" i="1"/>
                          <m:t>𝑁</m:t>
                        </m:r>
                      </m:e>
                      <m:sub>
                        <m:r>
                          <a:rPr lang="en-US" sz="3200" i="1"/>
                          <m:t>𝑜𝑓𝑓𝑠𝑒𝑡</m:t>
                        </m:r>
                      </m:sub>
                    </m:sSub>
                    <m:r>
                      <a:rPr lang="en-US" sz="3200" i="1"/>
                      <m:t>≤</m:t>
                    </m:r>
                    <m:sSub>
                      <m:sSubPr>
                        <m:ctrlPr>
                          <a:rPr lang="en-US" sz="3200" i="1"/>
                        </m:ctrlPr>
                      </m:sSubPr>
                      <m:e>
                        <m:r>
                          <a:rPr lang="en-US" sz="3200" i="1"/>
                          <m:t>𝑁</m:t>
                        </m:r>
                      </m:e>
                      <m:sub>
                        <m:r>
                          <a:rPr lang="en-US" sz="3200" i="1"/>
                          <m:t>𝐶𝑃</m:t>
                        </m:r>
                      </m:sub>
                    </m:sSub>
                    <m:r>
                      <a:rPr lang="en-US" sz="3200" i="1"/>
                      <m:t>−</m:t>
                    </m:r>
                    <m:sSub>
                      <m:sSubPr>
                        <m:ctrlPr>
                          <a:rPr lang="en-US" sz="3200" i="1"/>
                        </m:ctrlPr>
                      </m:sSubPr>
                      <m:e>
                        <m:r>
                          <a:rPr lang="en-US" sz="3200" i="1"/>
                          <m:t>𝐿</m:t>
                        </m:r>
                      </m:e>
                      <m:sub>
                        <m:r>
                          <a:rPr lang="en-US" sz="3200" i="1"/>
                          <m:t>𝑐</m:t>
                        </m:r>
                        <m:r>
                          <a:rPr lang="en-US" sz="3200" i="1"/>
                          <m:t>h</m:t>
                        </m:r>
                        <m:r>
                          <a:rPr lang="en-US" sz="3200" i="1"/>
                          <m:t>𝑎𝑛𝑛𝑒𝑙</m:t>
                        </m:r>
                      </m:sub>
                    </m:sSub>
                  </m:oMath>
                </a14:m>
                <a:endParaRPr lang="en-US" sz="300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</m:oMath>
                </a14:m>
                <a:r>
                  <a:rPr lang="en-US" sz="3000" dirty="0" smtClean="0"/>
                  <a:t> implied to satisfy;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/>
                        </m:ctrlPr>
                      </m:sSubPr>
                      <m:e>
                        <m:r>
                          <a:rPr lang="en-US" sz="3200" i="1"/>
                          <m:t>𝑁</m:t>
                        </m:r>
                      </m:e>
                      <m:sub>
                        <m:r>
                          <a:rPr lang="en-US" sz="3200" i="1"/>
                          <m:t>𝐶𝑃</m:t>
                        </m:r>
                      </m:sub>
                    </m:sSub>
                    <m:r>
                      <a:rPr lang="en-US" sz="3200" i="1"/>
                      <m:t>≥</m:t>
                    </m:r>
                    <m:r>
                      <a:rPr lang="en-US" sz="3200" i="1"/>
                      <m:t>2</m:t>
                    </m:r>
                    <m:sSub>
                      <m:sSubPr>
                        <m:ctrlPr>
                          <a:rPr lang="en-US" sz="3200" i="1"/>
                        </m:ctrlPr>
                      </m:sSubPr>
                      <m:e>
                        <m:r>
                          <a:rPr lang="en-US" sz="3200" i="1"/>
                          <m:t>𝐿</m:t>
                        </m:r>
                      </m:e>
                      <m:sub>
                        <m:r>
                          <a:rPr lang="en-US" sz="3200" i="1"/>
                          <m:t>𝑐</m:t>
                        </m:r>
                        <m:r>
                          <a:rPr lang="en-US" sz="3200" i="1"/>
                          <m:t>h</m:t>
                        </m:r>
                        <m:r>
                          <a:rPr lang="en-US" sz="3200" i="1"/>
                          <m:t>𝑎𝑛𝑛𝑒𝑙</m:t>
                        </m:r>
                      </m:sub>
                    </m:sSub>
                  </m:oMath>
                </a14:m>
                <a:endParaRPr lang="en-US" sz="3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870" b="-13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757753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ing synchronization- Intentional offs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995226" y="2293035"/>
                <a:ext cx="3974172" cy="18644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̃"/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3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bar>
                                        <m:barPr>
                                          <m:ctrlPr>
                                            <a:rPr lang="en-US" sz="3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barPr>
                                        <m:e>
                                          <m:r>
                                            <a:rPr lang="en-US" sz="3600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</m:bar>
                                    </m:e>
                                    <m:sub>
                                      <m:r>
                                        <a:rPr lang="en-US" sz="360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d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sz="36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600" i="1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bar>
                                    <m:barPr>
                                      <m:ctrlPr>
                                        <a:rPr lang="en-US" sz="3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en-US" sz="36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</m:bar>
                                </m:e>
                                <m:sub>
                                  <m:r>
                                    <a:rPr lang="en-US" sz="36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sSup>
                        <m:sSup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3600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3600" i="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3600" i="0">
                                      <a:latin typeface="Cambria Math" panose="02040503050406030204" pitchFamily="18" charset="0"/>
                                    </a:rPr>
                                    <m:t>margin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den>
                          </m:f>
                        </m:sup>
                      </m:sSup>
                    </m:oMath>
                  </m:oMathPara>
                </a14:m>
                <a:endParaRPr lang="en-US" sz="3600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226" y="2293035"/>
                <a:ext cx="3974172" cy="1864485"/>
              </a:xfrm>
              <a:prstGeom prst="rect">
                <a:avLst/>
              </a:prstGeom>
              <a:blipFill rotWithShape="0">
                <a:blip r:embed="rId2"/>
                <a:stretch>
                  <a:fillRect r="-27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726749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/>
              <a:t>Timing synchronization- Intentional offset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293033" y="801075"/>
            <a:ext cx="6414869" cy="2089325"/>
          </a:xfrm>
          <a:prstGeom prst="rect">
            <a:avLst/>
          </a:prstGeom>
        </p:spPr>
      </p:pic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166424" y="3501529"/>
            <a:ext cx="7005711" cy="317226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 flipH="1">
                <a:off x="305936" y="1199406"/>
                <a:ext cx="1589649" cy="14929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5"/>
                    </a:solidFill>
                  </a:rPr>
                  <a:t>Precursor channel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𝑖𝑝𝑠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5936" y="1199406"/>
                <a:ext cx="1589649" cy="1492909"/>
              </a:xfrm>
              <a:prstGeom prst="rect">
                <a:avLst/>
              </a:prstGeom>
              <a:blipFill rotWithShape="0">
                <a:blip r:embed="rId4"/>
                <a:stretch>
                  <a:fillRect l="-3065" t="-2449" b="-32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1473554" y="1464251"/>
            <a:ext cx="2015234" cy="583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13" idx="3"/>
          </p:cNvCxnSpPr>
          <p:nvPr/>
        </p:nvCxnSpPr>
        <p:spPr>
          <a:xfrm flipH="1">
            <a:off x="7737231" y="1912998"/>
            <a:ext cx="2035857" cy="140885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/>
              <p:cNvSpPr txBox="1"/>
              <p:nvPr/>
            </p:nvSpPr>
            <p:spPr>
              <a:xfrm flipH="1">
                <a:off x="9773088" y="1301869"/>
                <a:ext cx="1589649" cy="12222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Postcursor channel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𝑖𝑝𝑠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9773088" y="1301869"/>
                <a:ext cx="1589649" cy="1222258"/>
              </a:xfrm>
              <a:prstGeom prst="rect">
                <a:avLst/>
              </a:prstGeom>
              <a:blipFill rotWithShape="0">
                <a:blip r:embed="rId5"/>
                <a:stretch>
                  <a:fillRect l="-3065" t="-3000" b="-4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70647" y="4139961"/>
                <a:ext cx="1460336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𝑚𝑎𝑟𝑔𝑖𝑛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0647" y="4139961"/>
                <a:ext cx="1460336" cy="391902"/>
              </a:xfrm>
              <a:prstGeom prst="rect">
                <a:avLst/>
              </a:prstGeom>
              <a:blipFill rotWithShape="0">
                <a:blip r:embed="rId6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/>
              <p:cNvSpPr txBox="1"/>
              <p:nvPr/>
            </p:nvSpPr>
            <p:spPr>
              <a:xfrm>
                <a:off x="9107576" y="4335912"/>
                <a:ext cx="1460335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𝑚𝑎𝑟𝑔𝑖𝑛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7576" y="4335912"/>
                <a:ext cx="1460335" cy="391902"/>
              </a:xfrm>
              <a:prstGeom prst="rect">
                <a:avLst/>
              </a:prstGeom>
              <a:blipFill rotWithShape="0">
                <a:blip r:embed="rId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Straight Arrow Connector 19"/>
          <p:cNvCxnSpPr/>
          <p:nvPr/>
        </p:nvCxnSpPr>
        <p:spPr>
          <a:xfrm flipH="1" flipV="1">
            <a:off x="7174523" y="3854548"/>
            <a:ext cx="1997612" cy="677315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230983" y="3865668"/>
            <a:ext cx="2172205" cy="4702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549168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offset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7529769" cy="5540991"/>
              </a:xfrm>
            </p:spPr>
            <p:txBody>
              <a:bodyPr/>
              <a:lstStyle/>
              <a:p>
                <a:pPr lvl="1"/>
                <a:r>
                  <a:rPr lang="en-US" dirty="0" smtClean="0"/>
                  <a:t>Correlation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b="0" dirty="0" smtClean="0"/>
              </a:p>
              <a:p>
                <a:pPr lvl="2"/>
                <a:r>
                  <a:rPr lang="en-US" dirty="0" smtClean="0"/>
                  <a:t>Same metric as time synch</a:t>
                </a:r>
              </a:p>
              <a:p>
                <a:pPr lvl="2"/>
                <a:r>
                  <a:rPr lang="en-US" dirty="0" smtClean="0"/>
                  <a:t>High SNR</a:t>
                </a:r>
              </a:p>
              <a:p>
                <a:pPr lvl="2"/>
                <a:endParaRPr lang="en-US" i="1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r>
                            <a:rPr lang="en-US" i="1"/>
                            <m:t>𝑃</m:t>
                          </m:r>
                          <m:r>
                            <a:rPr lang="en-US" i="1"/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𝑟𝑖𝑔𝑔𝑒𝑟</m:t>
                              </m:r>
                            </m:sub>
                          </m:sSub>
                          <m:r>
                            <a:rPr lang="en-US" i="1"/>
                            <m:t>)=</m:t>
                          </m:r>
                          <m:nary>
                            <m:naryPr>
                              <m:chr m:val="∑"/>
                              <m:ctrlPr>
                                <a:rPr lang="en-US" i="1"/>
                              </m:ctrlPr>
                            </m:naryPr>
                            <m:sub>
                              <m:r>
                                <a:rPr lang="en-US" i="1"/>
                                <m:t>𝑚</m:t>
                              </m:r>
                              <m:r>
                                <a:rPr lang="en-US" i="1"/>
                                <m:t>=</m:t>
                              </m:r>
                              <m:r>
                                <a:rPr lang="en-US" i="1"/>
                                <m:t>0</m:t>
                              </m:r>
                            </m:sub>
                            <m:sup>
                              <m:argPr>
                                <m:argSz m:val="-1"/>
                              </m:argP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argPr>
                                    <m:argSz m:val="-1"/>
                                  </m:argPr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argPr>
                                    <m:argSz m:val="-1"/>
                                  </m:argPr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−</m:t>
                              </m:r>
                              <m:r>
                                <a:rPr lang="en-US" i="1"/>
                                <m:t>1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𝑠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𝐵𝐵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i="1"/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𝑑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𝑡𝑟𝑖𝑔𝑔𝑒𝑟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/>
                                            <m:t>+</m:t>
                                          </m:r>
                                          <m:r>
                                            <a:rPr lang="en-US" i="1"/>
                                            <m:t>𝑚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i="1"/>
                            <m:t>𝑒</m:t>
                          </m:r>
                        </m:e>
                        <m:sup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𝑗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/>
                            <m:t>Δ</m:t>
                          </m:r>
                          <m:r>
                            <a:rPr lang="en-US" i="1"/>
                            <m:t>𝑓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sup>
                      </m:sSup>
                      <m:r>
                        <a:rPr lang="en-US" i="1"/>
                        <m:t>+</m:t>
                      </m:r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sSup>
                            <m:sSupPr>
                              <m:ctrlPr>
                                <a:rPr lang="en-US" i="1"/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𝐵𝐵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𝑡𝑟𝑖𝑔𝑔𝑒𝑟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+</m:t>
                                      </m:r>
                                      <m:r>
                                        <a:rPr lang="en-US" i="1"/>
                                        <m:t>𝑚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i="1"/>
                                <m:t>2</m:t>
                              </m:r>
                            </m:sup>
                          </m:sSup>
                          <m:r>
                            <a:rPr lang="en-US" i="1"/>
                            <m:t>𝑒</m:t>
                          </m:r>
                        </m:e>
                        <m:sup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𝑗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/>
                            <m:t>Δ</m:t>
                          </m:r>
                          <m:r>
                            <a:rPr lang="en-US" i="1"/>
                            <m:t>𝑓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sup>
                      </m:sSup>
                      <m:r>
                        <m:rPr>
                          <m:aln/>
                        </m:rPr>
                        <a:rPr lang="en-US" i="1"/>
                        <m:t>=</m:t>
                      </m:r>
                      <m:nary>
                        <m:naryPr>
                          <m:chr m:val="∑"/>
                          <m:ctrlPr>
                            <a:rPr lang="en-US" i="1"/>
                          </m:ctrlPr>
                        </m:naryPr>
                        <m:sub>
                          <m:r>
                            <a:rPr lang="en-US" i="1"/>
                            <m:t>𝑚</m:t>
                          </m:r>
                          <m:r>
                            <a:rPr lang="en-US" i="1"/>
                            <m:t>=</m:t>
                          </m:r>
                          <m:r>
                            <a:rPr lang="en-US" i="1"/>
                            <m:t>0</m:t>
                          </m:r>
                        </m:sub>
                        <m:sup>
                          <m:argPr>
                            <m:argSz m:val="-1"/>
                          </m:argP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argPr>
                                <m:argSz m:val="-1"/>
                              </m:argPr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argPr>
                                <m:argSz m:val="-1"/>
                              </m:argPr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1</m:t>
                          </m:r>
                        </m:sup>
                        <m:e>
                          <m:r>
                            <a:rPr lang="en-US" i="1"/>
                            <m:t>2</m:t>
                          </m:r>
                          <m:sSup>
                            <m:sSupPr>
                              <m:ctrlPr>
                                <a:rPr lang="en-US" i="1"/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𝐵𝐵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𝑡𝑟𝑖𝑔𝑔𝑒𝑟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+</m:t>
                                      </m:r>
                                      <m:r>
                                        <a:rPr lang="en-US" i="1"/>
                                        <m:t>𝑚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i="1"/>
                                <m:t>2</m:t>
                              </m:r>
                            </m:sup>
                          </m:sSup>
                        </m:e>
                      </m:nary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r>
                            <a:rPr lang="en-US" i="1"/>
                            <m:t>𝑒</m:t>
                          </m:r>
                        </m:e>
                        <m:sup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𝑗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/>
                            <m:t>Δ</m:t>
                          </m:r>
                          <m:r>
                            <a:rPr lang="en-US" i="1"/>
                            <m:t>𝑓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914400" lvl="2" indent="0">
                  <a:buNone/>
                </a:pPr>
                <a:endParaRPr lang="en-US" dirty="0"/>
              </a:p>
              <a:p>
                <a:pPr marL="914400" lvl="2" indent="0">
                  <a:buNone/>
                </a:pPr>
                <a:r>
                  <a:rPr lang="en-US" dirty="0" smtClean="0"/>
                  <a:t>Whose phase; </a:t>
                </a:r>
                <a14:m>
                  <m:oMath xmlns:m="http://schemas.openxmlformats.org/officeDocument/2006/math">
                    <m:r>
                      <a:rPr lang="en-US" i="1"/>
                      <m:t>𝜙</m:t>
                    </m:r>
                    <m:r>
                      <a:rPr lang="en-US" i="1"/>
                      <m:t>=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m:rPr>
                        <m:sty m:val="p"/>
                      </m:rPr>
                      <a:rPr lang="en-US"/>
                      <m:t>Δ</m:t>
                    </m:r>
                    <m:r>
                      <a:rPr lang="en-US" i="1"/>
                      <m:t>𝑓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𝐿</m:t>
                        </m:r>
                      </m:e>
                      <m:sub>
                        <m:r>
                          <a:rPr lang="en-US" i="1"/>
                          <m:t>𝑃𝑁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+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a:rPr lang="en-US" i="1"/>
                      <m:t>𝑙</m:t>
                    </m:r>
                    <m:r>
                      <a:rPr lang="en-US" i="1"/>
                      <m:t>;</m:t>
                    </m:r>
                    <m:r>
                      <a:rPr lang="en-US" i="1"/>
                      <m:t>𝑙</m:t>
                    </m:r>
                    <m:r>
                      <a:rPr lang="en-US" i="1"/>
                      <m:t>=</m:t>
                    </m:r>
                    <m:r>
                      <a:rPr lang="en-US" i="1"/>
                      <m:t>0</m:t>
                    </m:r>
                    <m:r>
                      <a:rPr lang="en-US" i="1"/>
                      <m:t>,</m:t>
                    </m:r>
                    <m:r>
                      <a:rPr lang="en-US" i="1"/>
                      <m:t>1</m:t>
                    </m:r>
                    <m:r>
                      <a:rPr lang="en-US" i="1"/>
                      <m:t>,…</m:t>
                    </m:r>
                  </m:oMath>
                </a14:m>
                <a:endParaRPr lang="en-US" dirty="0" smtClean="0"/>
              </a:p>
              <a:p>
                <a:pPr marL="914400" lvl="2" indent="0">
                  <a:buNone/>
                </a:pPr>
                <a:r>
                  <a:rPr lang="en-US" dirty="0" smtClean="0"/>
                  <a:t>And frequency offset;</a:t>
                </a:r>
                <a:endParaRPr lang="en-US" dirty="0" smtClean="0"/>
              </a:p>
              <a:p>
                <a:pPr marL="914400" lvl="2" indent="0">
                  <a:buNone/>
                </a:pPr>
                <a:endParaRPr lang="en-US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/>
                        <m:t>Δ</m:t>
                      </m:r>
                      <m:r>
                        <a:rPr lang="en-US" i="1"/>
                        <m:t>𝑓</m:t>
                      </m:r>
                      <m:r>
                        <a:rPr lang="en-US" i="1"/>
                        <m:t>=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r>
                            <a:rPr lang="en-US" i="1"/>
                            <m:t>𝜙</m:t>
                          </m:r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a:rPr lang="en-US" i="1"/>
                            <m:t>𝑙</m:t>
                          </m:r>
                        </m:num>
                        <m:den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den>
                      </m:f>
                      <m:r>
                        <a:rPr lang="en-US" i="1"/>
                        <m:t>=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r>
                            <a:rPr lang="en-US" i="1"/>
                            <m:t>𝜙</m:t>
                          </m:r>
                        </m:num>
                        <m:den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den>
                      </m:f>
                      <m:r>
                        <a:rPr lang="en-US" i="1"/>
                        <m:t>−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r>
                            <a:rPr lang="en-US" i="1"/>
                            <m:t>𝑙</m:t>
                          </m:r>
                        </m:num>
                        <m:den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7529769" cy="5540991"/>
              </a:xfrm>
              <a:blipFill rotWithShape="0">
                <a:blip r:embed="rId2"/>
                <a:stretch>
                  <a:fillRect t="-13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572548" y="1207827"/>
            <a:ext cx="4619452" cy="528168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8895478" y="4992979"/>
                <a:ext cx="430296" cy="3919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𝑟𝑖𝑔𝑔𝑒𝑟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5478" y="4992979"/>
                <a:ext cx="430296" cy="391902"/>
              </a:xfrm>
              <a:prstGeom prst="rect">
                <a:avLst/>
              </a:prstGeom>
              <a:blipFill rotWithShape="0">
                <a:blip r:embed="rId4"/>
                <a:stretch>
                  <a:fillRect r="-115493"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9325774" y="5370499"/>
            <a:ext cx="427687" cy="5057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8686987" y="3806045"/>
                <a:ext cx="522979" cy="3919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𝑟𝑖𝑔𝑔𝑒𝑟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6987" y="3806045"/>
                <a:ext cx="522979" cy="391902"/>
              </a:xfrm>
              <a:prstGeom prst="rect">
                <a:avLst/>
              </a:prstGeom>
              <a:blipFill rotWithShape="0">
                <a:blip r:embed="rId5"/>
                <a:stretch>
                  <a:fillRect r="-404651"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/>
          <p:nvPr/>
        </p:nvCxnSpPr>
        <p:spPr>
          <a:xfrm flipV="1">
            <a:off x="9193903" y="2505203"/>
            <a:ext cx="559558" cy="12926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331212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offset estimation- avoiding ISI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:endParaRPr lang="en-US" i="1" dirty="0"/>
              </a:p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𝑃</m:t>
                          </m:r>
                        </m:e>
                        <m:sub>
                          <m:r>
                            <a:rPr lang="en-US" i="1"/>
                            <m:t>𝑓𝑟𝑒𝑞</m:t>
                          </m:r>
                        </m:sub>
                      </m:sSub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𝑑</m:t>
                          </m:r>
                        </m:e>
                      </m:d>
                      <m:r>
                        <a:rPr lang="en-US" i="1"/>
                        <m:t>≜</m:t>
                      </m:r>
                      <m:nary>
                        <m:naryPr>
                          <m:chr m:val="∑"/>
                          <m:ctrlPr>
                            <a:rPr lang="en-US" i="1"/>
                          </m:ctrlPr>
                        </m:naryPr>
                        <m:sub>
                          <m:r>
                            <a:rPr lang="en-US" i="1"/>
                            <m:t>𝑘</m:t>
                          </m:r>
                          <m:r>
                            <a:rPr lang="en-US" i="1"/>
                            <m:t>=</m:t>
                          </m:r>
                          <m:r>
                            <a:rPr lang="en-US" i="1"/>
                            <m:t>0</m:t>
                          </m:r>
                        </m:sub>
                        <m:sup>
                          <m:r>
                            <a:rPr lang="en-US" i="1"/>
                            <m:t>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i="1"/>
                              </m:ctrlPr>
                            </m:naryPr>
                            <m:sub>
                              <m:r>
                                <a:rPr lang="en-US" i="1"/>
                                <m:t>𝑚</m:t>
                              </m:r>
                              <m:r>
                                <a:rPr lang="en-US" i="1"/>
                                <m:t>=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𝑐</m:t>
                                  </m:r>
                                  <m:r>
                                    <a:rPr lang="en-US" i="1"/>
                                    <m:t>h</m:t>
                                  </m:r>
                                  <m:r>
                                    <a:rPr lang="en-US" i="1"/>
                                    <m:t>𝑎𝑛𝑛𝑒𝑙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−</m:t>
                              </m:r>
                              <m:r>
                                <a:rPr lang="en-US" i="1"/>
                                <m:t>1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i="1"/>
                                  </m:ctrlPr>
                                </m:sSubSup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𝐵𝐵</m:t>
                                  </m:r>
                                </m:sub>
                                <m:sup>
                                  <m:r>
                                    <a:rPr lang="en-US" i="1"/>
                                    <m:t>∗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𝑑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2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𝑘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𝑚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𝐵𝐵</m:t>
                                  </m:r>
                                </m:sub>
                              </m:sSub>
                              <m:r>
                                <a:rPr lang="en-US" i="1"/>
                                <m:t>(</m:t>
                              </m:r>
                              <m:r>
                                <a:rPr lang="en-US" i="1"/>
                                <m:t>𝑑</m:t>
                              </m:r>
                              <m:r>
                                <a:rPr lang="en-US" i="1"/>
                                <m:t>+</m:t>
                              </m:r>
                              <m:r>
                                <a:rPr lang="en-US" i="1"/>
                                <m:t>2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𝑘</m:t>
                              </m:r>
                              <m:r>
                                <a:rPr lang="en-US" i="1"/>
                                <m:t>+</m:t>
                              </m:r>
                              <m:r>
                                <a:rPr lang="en-US" i="1"/>
                                <m:t>𝑚</m:t>
                              </m:r>
                              <m:r>
                                <a:rPr lang="en-US" i="1"/>
                                <m:t>+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2396023"/>
              </p:ext>
            </p:extLst>
          </p:nvPr>
        </p:nvGraphicFramePr>
        <p:xfrm>
          <a:off x="717453" y="4458624"/>
          <a:ext cx="10058399" cy="168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4" imgW="14906466" imgH="2124048" progId="Visio.Drawing.15">
                  <p:embed/>
                </p:oleObj>
              </mc:Choice>
              <mc:Fallback>
                <p:oleObj name="Visio" r:id="rId4" imgW="14906466" imgH="212404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453" y="4458624"/>
                        <a:ext cx="10058399" cy="1680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4389119" y="5225099"/>
            <a:ext cx="1336431" cy="8099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913207" y="5225098"/>
            <a:ext cx="1336431" cy="8099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340943" y="5225099"/>
            <a:ext cx="1336431" cy="809941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865031" y="5225098"/>
            <a:ext cx="1336431" cy="809941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1913207" y="3179298"/>
            <a:ext cx="1336431" cy="204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249638" y="3179298"/>
            <a:ext cx="1139481" cy="204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362178" y="3291840"/>
            <a:ext cx="3502853" cy="19332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362178" y="3179298"/>
            <a:ext cx="5978765" cy="204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759312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hase offset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dirty="0" smtClean="0"/>
                  <a:t>The remaining frequency offset causes a phase </a:t>
                </a:r>
                <a:r>
                  <a:rPr lang="en-US" dirty="0" smtClean="0"/>
                  <a:t>offset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𝜙</m:t>
                        </m:r>
                      </m:e>
                      <m:sub>
                        <m:r>
                          <a:rPr lang="en-US" i="1"/>
                          <m:t>𝑘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𝑚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𝜃</m:t>
                    </m:r>
                    <m:r>
                      <a:rPr lang="en-US" i="1"/>
                      <m:t>+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m:rPr>
                        <m:sty m:val="p"/>
                      </m:rPr>
                      <a:rPr lang="en-US"/>
                      <m:t>Δ</m:t>
                    </m:r>
                    <m:r>
                      <a:rPr lang="en-US" i="1"/>
                      <m:t>𝑓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𝑇</m:t>
                            </m:r>
                          </m:e>
                          <m:sub>
                            <m:r>
                              <a:rPr lang="en-US" i="1"/>
                              <m:t>𝐹𝐹𝑇</m:t>
                            </m:r>
                          </m:sub>
                        </m:sSub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r>
                              <a:rPr lang="en-US" i="1"/>
                              <m:t>𝑚</m:t>
                            </m:r>
                            <m:r>
                              <a:rPr lang="en-US" i="1"/>
                              <m:t>+</m:t>
                            </m:r>
                            <m:r>
                              <a:rPr lang="en-US" i="1"/>
                              <m:t>0</m:t>
                            </m:r>
                            <m:r>
                              <a:rPr lang="en-US" i="1"/>
                              <m:t>.</m:t>
                            </m:r>
                            <m:r>
                              <a:rPr lang="en-US" i="1"/>
                              <m:t>5</m:t>
                            </m:r>
                          </m:e>
                        </m:d>
                        <m:r>
                          <a:rPr lang="en-US" i="1"/>
                          <m:t>+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𝑇</m:t>
                            </m:r>
                          </m:e>
                          <m:sub>
                            <m:r>
                              <a:rPr lang="en-US" i="1"/>
                              <m:t>𝐶𝑃</m:t>
                            </m:r>
                          </m:sub>
                        </m:sSub>
                        <m:r>
                          <a:rPr lang="en-US" i="1"/>
                          <m:t>𝑚</m:t>
                        </m:r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𝜃</m:t>
                    </m:r>
                    <m:r>
                      <a:rPr lang="en-US" i="1"/>
                      <m:t>+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m:rPr>
                        <m:sty m:val="p"/>
                      </m:rPr>
                      <a:rPr lang="en-US"/>
                      <m:t>Δ</m:t>
                    </m:r>
                    <m:r>
                      <a:rPr lang="en-US" i="1"/>
                      <m:t>𝑓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𝑚</m:t>
                        </m:r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𝑇</m:t>
                                </m:r>
                              </m:e>
                              <m:sub>
                                <m:r>
                                  <a:rPr lang="en-US" i="1"/>
                                  <m:t>𝐹𝐹𝑇</m:t>
                                </m:r>
                              </m:sub>
                            </m:sSub>
                            <m:r>
                              <a:rPr lang="en-US" i="1"/>
                              <m:t>+</m:t>
                            </m:r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𝑇</m:t>
                                </m:r>
                              </m:e>
                              <m:sub>
                                <m:r>
                                  <a:rPr lang="en-US" i="1"/>
                                  <m:t>𝐶𝑃</m:t>
                                </m:r>
                              </m:sub>
                            </m:sSub>
                          </m:e>
                        </m:d>
                        <m:r>
                          <a:rPr lang="en-US" i="1"/>
                          <m:t>+</m:t>
                        </m:r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𝑇</m:t>
                                </m:r>
                              </m:e>
                              <m:sub>
                                <m:r>
                                  <a:rPr lang="en-US" i="1"/>
                                  <m:t>𝐹𝐹𝑇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/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</a:t>
                </a:r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That increases with the gap from short preamble</a:t>
                </a:r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nd is uniform across all subcarriers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17" name="מלבן 16"/>
          <p:cNvSpPr/>
          <p:nvPr/>
        </p:nvSpPr>
        <p:spPr>
          <a:xfrm>
            <a:off x="648182" y="3379807"/>
            <a:ext cx="1180618" cy="84495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long</a:t>
            </a:r>
            <a:endParaRPr lang="he-IL" dirty="0"/>
          </a:p>
        </p:txBody>
      </p:sp>
      <p:sp>
        <p:nvSpPr>
          <p:cNvPr id="18" name="מלבן 17"/>
          <p:cNvSpPr/>
          <p:nvPr/>
        </p:nvSpPr>
        <p:spPr>
          <a:xfrm>
            <a:off x="1840375" y="3381749"/>
            <a:ext cx="902824" cy="84495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short</a:t>
            </a:r>
            <a:endParaRPr lang="he-IL" dirty="0"/>
          </a:p>
        </p:txBody>
      </p:sp>
      <p:sp>
        <p:nvSpPr>
          <p:cNvPr id="19" name="מלבן 18"/>
          <p:cNvSpPr/>
          <p:nvPr/>
        </p:nvSpPr>
        <p:spPr>
          <a:xfrm>
            <a:off x="2754775" y="3383679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6" name="מלבן 25"/>
          <p:cNvSpPr/>
          <p:nvPr/>
        </p:nvSpPr>
        <p:spPr>
          <a:xfrm>
            <a:off x="3566932" y="3385609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7" name="מלבן 26"/>
          <p:cNvSpPr/>
          <p:nvPr/>
        </p:nvSpPr>
        <p:spPr>
          <a:xfrm>
            <a:off x="4390663" y="3387538"/>
            <a:ext cx="4660739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8" name="מלבן 27"/>
          <p:cNvSpPr/>
          <p:nvPr/>
        </p:nvSpPr>
        <p:spPr>
          <a:xfrm>
            <a:off x="9066836" y="3375963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M</a:t>
            </a:r>
            <a:endParaRPr lang="he-IL" dirty="0"/>
          </a:p>
        </p:txBody>
      </p:sp>
      <p:cxnSp>
        <p:nvCxnSpPr>
          <p:cNvPr id="30" name="מחבר ישר 29"/>
          <p:cNvCxnSpPr/>
          <p:nvPr/>
        </p:nvCxnSpPr>
        <p:spPr>
          <a:xfrm flipV="1">
            <a:off x="2743200" y="2812648"/>
            <a:ext cx="7083706" cy="5208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155563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hase offset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dirty="0" smtClean="0"/>
                  <a:t>Method 1: average over pilot subcarriers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𝜙</m:t>
                        </m:r>
                      </m:e>
                      <m:sub>
                        <m:r>
                          <a:rPr lang="en-US" i="1"/>
                          <m:t>𝑚</m:t>
                        </m:r>
                      </m:sub>
                    </m:sSub>
                    <m:r>
                      <a:rPr lang="en-US" i="1"/>
                      <m:t>=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𝑁</m:t>
                            </m:r>
                          </m:e>
                          <m:sub>
                            <m:r>
                              <a:rPr lang="en-US" i="1"/>
                              <m:t>𝑝𝑖𝑙𝑜𝑡</m:t>
                            </m:r>
                          </m:sub>
                        </m:sSub>
                      </m:den>
                    </m:f>
                    <m:nary>
                      <m:naryPr>
                        <m:chr m:val="∑"/>
                        <m:ctrlPr>
                          <a:rPr lang="en-US" i="1"/>
                        </m:ctrlPr>
                      </m:naryPr>
                      <m:sub>
                        <m:r>
                          <a:rPr lang="en-US" i="1"/>
                          <m:t>𝑛</m:t>
                        </m:r>
                        <m:r>
                          <a:rPr lang="en-US" i="1"/>
                          <m:t>=</m:t>
                        </m:r>
                        <m:r>
                          <a:rPr lang="en-US" i="1"/>
                          <m:t>1</m:t>
                        </m:r>
                      </m:sub>
                      <m:sup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𝑁</m:t>
                            </m:r>
                          </m:e>
                          <m:sub>
                            <m:r>
                              <a:rPr lang="en-US" i="1"/>
                              <m:t>𝑝𝑖𝑙𝑜𝑡</m:t>
                            </m:r>
                          </m:sub>
                        </m:sSub>
                      </m:sup>
                      <m:e>
                        <m:sSubSup>
                          <m:sSubSupPr>
                            <m:ctrlPr>
                              <a:rPr lang="en-US" i="1"/>
                            </m:ctrlPr>
                          </m:sSubSupPr>
                          <m:e>
                            <m:r>
                              <a:rPr lang="en-US" i="1"/>
                              <m:t>𝜑</m:t>
                            </m:r>
                          </m:e>
                          <m:sub>
                            <m:r>
                              <a:rPr lang="en-US" i="1"/>
                              <m:t>𝑛</m:t>
                            </m:r>
                          </m:sub>
                          <m:sup>
                            <m:r>
                              <a:rPr lang="en-US" i="1"/>
                              <m:t>𝑇𝑥</m:t>
                            </m:r>
                            <m:r>
                              <a:rPr lang="en-US" i="1"/>
                              <m:t> </m:t>
                            </m:r>
                            <m:r>
                              <a:rPr lang="en-US" i="1"/>
                              <m:t>𝑝𝑖𝑙𝑜𝑡</m:t>
                            </m:r>
                          </m:sup>
                        </m:sSubSup>
                        <m:r>
                          <a:rPr lang="en-US" i="1"/>
                          <m:t> </m:t>
                        </m:r>
                      </m:e>
                    </m:nary>
                    <m:r>
                      <a:rPr lang="en-US" i="1"/>
                      <m:t>−</m:t>
                    </m:r>
                    <m:sSubSup>
                      <m:sSubSupPr>
                        <m:ctrlPr>
                          <a:rPr lang="en-US" i="1"/>
                        </m:ctrlPr>
                      </m:sSubSupPr>
                      <m:e>
                        <m:r>
                          <a:rPr lang="en-US" i="1"/>
                          <m:t>𝜑</m:t>
                        </m:r>
                      </m:e>
                      <m:sub>
                        <m:r>
                          <a:rPr lang="en-US" i="1"/>
                          <m:t>𝑛</m:t>
                        </m:r>
                      </m:sub>
                      <m:sup>
                        <m:r>
                          <a:rPr lang="en-US" i="1"/>
                          <m:t>𝑅𝑥</m:t>
                        </m:r>
                        <m:r>
                          <a:rPr lang="en-US" i="1"/>
                          <m:t> </m:t>
                        </m:r>
                        <m:r>
                          <a:rPr lang="en-US" i="1"/>
                          <m:t>𝑝𝑖𝑙𝑜𝑡</m:t>
                        </m:r>
                      </m:sup>
                    </m:sSubSup>
                    <m:r>
                      <a:rPr lang="en-US" i="1"/>
                      <m:t> </m:t>
                    </m: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/>
                <a:r>
                  <a:rPr lang="en-US" dirty="0" smtClean="0"/>
                  <a:t>Method </a:t>
                </a:r>
                <a:r>
                  <a:rPr lang="en-US" dirty="0" smtClean="0"/>
                  <a:t>2: 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𝜙</m:t>
                          </m:r>
                        </m:e>
                        <m:sub>
                          <m:r>
                            <a:rPr lang="en-US" i="1"/>
                            <m:t>𝑚</m:t>
                          </m:r>
                        </m:sub>
                      </m:sSub>
                      <m:r>
                        <a:rPr lang="en-US" i="1"/>
                        <m:t>=</m:t>
                      </m:r>
                      <m:r>
                        <a:rPr lang="en-US" i="1"/>
                        <m:t>𝜃</m:t>
                      </m:r>
                      <m:r>
                        <a:rPr lang="en-US" i="1"/>
                        <m:t>+</m:t>
                      </m:r>
                      <m:r>
                        <a:rPr lang="en-US" i="1"/>
                        <m:t>2</m:t>
                      </m:r>
                      <m:r>
                        <a:rPr lang="en-US" i="1"/>
                        <m:t>𝜋</m:t>
                      </m:r>
                      <m:r>
                        <m:rPr>
                          <m:sty m:val="p"/>
                        </m:rPr>
                        <a:rPr lang="en-US"/>
                        <m:t>Δ</m:t>
                      </m:r>
                      <m:r>
                        <a:rPr lang="en-US" i="1"/>
                        <m:t>𝑓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𝑚𝑇</m:t>
                          </m:r>
                          <m:r>
                            <a:rPr lang="en-US" i="1"/>
                            <m:t>+</m:t>
                          </m:r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𝑇</m:t>
                                  </m:r>
                                </m:e>
                                <m:sub>
                                  <m:r>
                                    <a:rPr lang="en-US" i="1"/>
                                    <m:t>𝐹𝐹𝑇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i="1"/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i="1"/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/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/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𝜙</m:t>
                                            </m:r>
                                          </m:e>
                                          <m:sub>
                                            <m:r>
                                              <a:rPr lang="en-US" i="1"/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/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𝜙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en-US" i="1"/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/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/>
                                                  <m:t>𝑠𝑦𝑚𝑏𝑜𝑙𝑠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bar>
                            <m:barPr>
                              <m:ctrlPr>
                                <a:rPr lang="en-US" i="1"/>
                              </m:ctrlPr>
                            </m:barPr>
                            <m:e>
                              <m:r>
                                <a:rPr lang="en-US" i="1"/>
                                <m:t>𝜙</m:t>
                              </m:r>
                            </m:e>
                          </m:bar>
                        </m:lim>
                      </m:limLow>
                      <m:r>
                        <a:rPr lang="en-US" i="1"/>
                        <m:t>  =</m:t>
                      </m:r>
                      <m:limLow>
                        <m:limLowPr>
                          <m:ctrlPr>
                            <a:rPr lang="en-US" i="1"/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/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/>
                                      </m:ctrlPr>
                                    </m:mPr>
                                    <m:mr>
                                      <m:e>
                                        <m:r>
                                          <a:rPr lang="en-US" i="1"/>
                                          <m:t>1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⋯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2</m:t>
                                        </m:r>
                                        <m:r>
                                          <a:rPr lang="en-US" i="1"/>
                                          <m:t>𝜋</m:t>
                                        </m:r>
                                        <m:r>
                                          <a:rPr lang="en-US" i="1"/>
                                          <m:t>𝑇</m:t>
                                        </m:r>
                                        <m:r>
                                          <a:rPr lang="en-US" i="1"/>
                                          <m:t>+</m:t>
                                        </m:r>
                                        <m:f>
                                          <m:fPr>
                                            <m:ctrlPr>
                                              <a:rPr lang="en-US" i="1"/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/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/>
                                                  <m:t>𝑇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/>
                                                  <m:t>𝐹𝐹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i="1"/>
                                              <m:t>2</m:t>
                                            </m:r>
                                          </m:den>
                                        </m:f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/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⋱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/>
                                          <m:t>1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⋯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2</m:t>
                                        </m:r>
                                        <m:r>
                                          <a:rPr lang="en-US" i="1"/>
                                          <m:t>𝜋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𝑁</m:t>
                                            </m:r>
                                          </m:e>
                                          <m:sub>
                                            <m:r>
                                              <a:rPr lang="en-US" i="1"/>
                                              <m:t>𝑠𝑦𝑚𝑏𝑜𝑙𝑠</m:t>
                                            </m:r>
                                          </m:sub>
                                        </m:sSub>
                                        <m:r>
                                          <a:rPr lang="en-US" i="1"/>
                                          <m:t>𝑇</m:t>
                                        </m:r>
                                        <m:r>
                                          <a:rPr lang="en-US" i="1"/>
                                          <m:t>+</m:t>
                                        </m:r>
                                        <m:f>
                                          <m:fPr>
                                            <m:ctrlPr>
                                              <a:rPr lang="en-US" i="1"/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/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/>
                                                  <m:t>𝑇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/>
                                                  <m:t>𝐹𝐹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i="1"/>
                                              <m:t>2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i="1"/>
                            <m:t>𝐴</m:t>
                          </m:r>
                        </m:lim>
                      </m:limLow>
                      <m:limLow>
                        <m:limLowPr>
                          <m:ctrlPr>
                            <a:rPr lang="en-US" i="1"/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/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/>
                                      </m:ctrlPr>
                                    </m:mPr>
                                    <m:mr>
                                      <m:e>
                                        <m:r>
                                          <a:rPr lang="en-US" i="1"/>
                                          <m:t>𝜃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/>
                                          <m:t>Δ</m:t>
                                        </m:r>
                                        <m:r>
                                          <a:rPr lang="en-US" i="1"/>
                                          <m:t>𝑓</m:t>
                                        </m:r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bar>
                            <m:barPr>
                              <m:ctrlPr>
                                <a:rPr lang="en-US" i="1"/>
                              </m:ctrlPr>
                            </m:barPr>
                            <m:e>
                              <m:r>
                                <a:rPr lang="en-US" i="1"/>
                                <m:t>𝑧</m:t>
                              </m:r>
                            </m:e>
                          </m:bar>
                        </m:lim>
                      </m:limLow>
                    </m:oMath>
                  </m:oMathPara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ba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𝑆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bar>
                        <m:bar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</m:ba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70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pic>
        <p:nvPicPr>
          <p:cNvPr id="14" name="Picture 1045"/>
          <p:cNvPicPr/>
          <p:nvPr/>
        </p:nvPicPr>
        <p:blipFill>
          <a:blip r:embed="rId3"/>
          <a:stretch>
            <a:fillRect/>
          </a:stretch>
        </p:blipFill>
        <p:spPr>
          <a:xfrm>
            <a:off x="7956645" y="1394024"/>
            <a:ext cx="3943094" cy="5225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30665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- Frequency respons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85000" lnSpcReduction="20000"/>
              </a:bodyPr>
              <a:lstStyle/>
              <a:p>
                <a:pPr lvl="1"/>
                <a:r>
                  <a:rPr lang="en-US" dirty="0" smtClean="0"/>
                  <a:t>Based </a:t>
                </a:r>
                <a:r>
                  <a:rPr lang="en-US" dirty="0" smtClean="0"/>
                  <a:t>on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=</m:t>
                    </m:r>
                    <m:r>
                      <a:rPr lang="en-US" i="1"/>
                      <m:t>𝐴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𝐻</m:t>
                        </m:r>
                      </m:e>
                    </m:bar>
                    <m:r>
                      <a:rPr lang="en-US" i="1"/>
                      <m:t>+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𝑉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r>
                  <a:rPr lang="en-US" dirty="0" smtClean="0"/>
                  <a:t>Where</a:t>
                </a:r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=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𝑌</m:t>
                                  </m:r>
                                </m:e>
                                <m:sub>
                                  <m:r>
                                    <a:rPr lang="en-US" i="1"/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i="1"/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𝑌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/>
                      <m:t>;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𝐻</m:t>
                        </m:r>
                      </m:e>
                    </m:bar>
                    <m:r>
                      <a:rPr lang="en-US" i="1"/>
                      <m:t>=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𝐻</m:t>
                                  </m:r>
                                </m:e>
                                <m:sub>
                                  <m:r>
                                    <a:rPr lang="en-US" i="1"/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i="1"/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𝐻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/>
                      <m:t> </m:t>
                    </m:r>
                  </m:oMath>
                </a14:m>
                <a:endParaRPr lang="en-US" dirty="0" smtClean="0"/>
              </a:p>
              <a:p>
                <a:pPr lvl="2"/>
                <a:r>
                  <a:rPr lang="en-US" dirty="0" smtClean="0"/>
                  <a:t>  </a:t>
                </a:r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nd </a:t>
                </a:r>
                <a14:m>
                  <m:oMath xmlns:m="http://schemas.openxmlformats.org/officeDocument/2006/math">
                    <m:r>
                      <a:rPr lang="en-US" i="1"/>
                      <m:t> </m:t>
                    </m:r>
                    <m:r>
                      <a:rPr lang="en-US" i="1"/>
                      <m:t>𝐴</m:t>
                    </m:r>
                    <m:r>
                      <a:rPr lang="en-US" i="1"/>
                      <m:t>= 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𝐴</m:t>
                                  </m:r>
                                </m:e>
                                <m:sub>
                                  <m:r>
                                    <a:rPr lang="en-US" i="1"/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/>
                                <m:t>⋯</m:t>
                              </m:r>
                            </m:e>
                            <m:e>
                              <m:r>
                                <a:rPr lang="en-US" i="1"/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i="1"/>
                                <m:t>⋮</m:t>
                              </m:r>
                            </m:e>
                            <m:e>
                              <m:r>
                                <a:rPr lang="en-US" i="1"/>
                                <m:t>⋱</m:t>
                              </m:r>
                            </m:e>
                            <m:e>
                              <m:r>
                                <a:rPr lang="en-US" i="1"/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i="1"/>
                                <m:t>0</m:t>
                              </m:r>
                            </m:e>
                            <m:e>
                              <m:r>
                                <a:rPr lang="en-US" i="1"/>
                                <m:t>⋯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𝐴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re the short preamble’s </a:t>
                </a:r>
                <a:r>
                  <a:rPr lang="en-US" dirty="0" smtClean="0"/>
                  <a:t>subcarriers </a:t>
                </a: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/>
                <a:r>
                  <a:rPr lang="en-US" dirty="0" smtClean="0"/>
                  <a:t>A Least Squares solution</a:t>
                </a:r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r>
                      <a:rPr lang="en-US" i="1"/>
                      <m:t>𝑎𝑟𝑔𝑚𝑖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𝑛</m:t>
                        </m:r>
                      </m:e>
                      <m:sub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  <m:r>
                          <a:rPr lang="en-US" i="1"/>
                          <m:t>∈</m:t>
                        </m:r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r>
                              <a:rPr lang="en-US" i="1"/>
                              <m:t>ℂ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𝑁</m:t>
                                </m:r>
                              </m:e>
                              <m:sub>
                                <m:r>
                                  <a:rPr lang="en-US" i="1"/>
                                  <m:t>𝑑𝑎𝑡𝑎</m:t>
                                </m:r>
                              </m:sub>
                            </m:sSub>
                          </m:sup>
                        </m:sSup>
                      </m:sub>
                    </m:sSub>
                    <m:r>
                      <a:rPr lang="en-US" i="1"/>
                      <m:t>{||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−</m:t>
                    </m:r>
                    <m:r>
                      <a:rPr lang="en-US" i="1"/>
                      <m:t>𝐴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  <m:r>
                          <a:rPr lang="en-US" i="1"/>
                          <m:t>||</m:t>
                        </m:r>
                      </m:e>
                      <m:sup>
                        <m:r>
                          <a:rPr lang="en-US" i="1"/>
                          <m:t>2</m:t>
                        </m:r>
                      </m:sup>
                    </m:sSup>
                    <m:r>
                      <a:rPr lang="en-US" i="1"/>
                      <m:t>}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Since A is invertible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𝐴</m:t>
                        </m:r>
                      </m:e>
                      <m:sup>
                        <m:r>
                          <a:rPr lang="en-US" i="1"/>
                          <m:t>−</m:t>
                        </m:r>
                        <m:r>
                          <a:rPr lang="en-US" i="1"/>
                          <m:t>1</m:t>
                        </m:r>
                      </m:sup>
                    </m:sSup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 </a:t>
                </a:r>
              </a:p>
              <a:p>
                <a:pPr lvl="1">
                  <a:buNone/>
                </a:pPr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2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4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6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76015835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- Impulse respons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92500" lnSpcReduction="10000"/>
              </a:bodyPr>
              <a:lstStyle/>
              <a:p>
                <a:pPr lvl="1"/>
                <a:r>
                  <a:rPr lang="en-US" dirty="0" smtClean="0"/>
                  <a:t>Based on: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=</m:t>
                    </m:r>
                    <m:r>
                      <a:rPr lang="en-US" i="1"/>
                      <m:t>𝐴𝐵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h</m:t>
                        </m:r>
                      </m:e>
                    </m:bar>
                    <m:r>
                      <a:rPr lang="en-US" i="1"/>
                      <m:t>+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𝑉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Where: </a:t>
                </a:r>
              </a:p>
              <a:p>
                <a:pPr lvl="2"/>
                <a:r>
                  <a:rPr lang="en-US" dirty="0" smtClean="0"/>
                  <a:t>Channel impulse </a:t>
                </a:r>
                <a:r>
                  <a:rPr lang="en-US" dirty="0" smtClean="0"/>
                  <a:t>response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i="1"/>
                        </m:ctrlPr>
                      </m:limLow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</m:e>
                      <m:li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𝐿</m:t>
                            </m:r>
                          </m:e>
                          <m:sub>
                            <m:r>
                              <a:rPr lang="en-US" i="1"/>
                              <m:t>𝑐</m:t>
                            </m:r>
                            <m:r>
                              <a:rPr lang="en-US" i="1"/>
                              <m:t>h</m:t>
                            </m:r>
                            <m:r>
                              <a:rPr lang="en-US" i="1"/>
                              <m:t>𝑎𝑛𝑛𝑒𝑙</m:t>
                            </m:r>
                          </m:sub>
                        </m:sSub>
                        <m:r>
                          <a:rPr lang="en-US" i="1"/>
                          <m:t>𝑥</m:t>
                        </m:r>
                        <m:r>
                          <a:rPr lang="en-US" i="1"/>
                          <m:t>1</m:t>
                        </m:r>
                      </m:lim>
                    </m:limLow>
                  </m:oMath>
                </a14:m>
                <a:endParaRPr lang="en-US" dirty="0" smtClean="0"/>
              </a:p>
              <a:p>
                <a:pPr lvl="2"/>
                <a:r>
                  <a:rPr lang="en-US" dirty="0" smtClean="0"/>
                  <a:t>DFT matrix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𝑏</m:t>
                        </m:r>
                      </m:e>
                      <m:sub>
                        <m:r>
                          <a:rPr lang="en-US" i="1"/>
                          <m:t>𝑘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𝑛</m:t>
                        </m:r>
                      </m:sub>
                    </m:sSub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𝑒</m:t>
                        </m:r>
                      </m:e>
                      <m:sup>
                        <m:r>
                          <a:rPr lang="en-US" i="1"/>
                          <m:t>− </m:t>
                        </m:r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r>
                              <a:rPr lang="en-US" i="1"/>
                              <m:t>2</m:t>
                            </m:r>
                            <m:r>
                              <a:rPr lang="en-US" i="1"/>
                              <m:t>𝜋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𝑁</m:t>
                                </m:r>
                              </m:e>
                              <m:sub>
                                <m:r>
                                  <a:rPr lang="en-US" i="1"/>
                                  <m:t>𝐹𝐹𝑇</m:t>
                                </m:r>
                              </m:sub>
                            </m:sSub>
                          </m:den>
                        </m:f>
                        <m:r>
                          <a:rPr lang="en-US" i="1"/>
                          <m:t>𝑘𝑛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1"/>
                <a:r>
                  <a:rPr lang="en-US" dirty="0" smtClean="0"/>
                  <a:t> A least squares solution: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r>
                      <a:rPr lang="en-US" i="1"/>
                      <m:t>𝑎𝑟𝑔𝑚𝑖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𝑛</m:t>
                        </m:r>
                      </m:e>
                      <m:sub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  <m:r>
                          <a:rPr lang="en-US" i="1"/>
                          <m:t>∈</m:t>
                        </m:r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r>
                              <a:rPr lang="en-US" i="1"/>
                              <m:t>ℂ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𝐿</m:t>
                                </m:r>
                              </m:e>
                              <m:sub>
                                <m:r>
                                  <a:rPr lang="en-US" i="1"/>
                                  <m:t>𝑐</m:t>
                                </m:r>
                                <m:r>
                                  <a:rPr lang="en-US" i="1"/>
                                  <m:t>h</m:t>
                                </m:r>
                                <m:r>
                                  <a:rPr lang="en-US" i="1"/>
                                  <m:t>𝑎𝑛𝑛𝑒𝑙</m:t>
                                </m:r>
                              </m:sub>
                            </m:sSub>
                          </m:sup>
                        </m:sSup>
                      </m:sub>
                    </m:sSub>
                    <m:r>
                      <a:rPr lang="en-US" i="1"/>
                      <m:t>{||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−</m:t>
                    </m:r>
                    <m:r>
                      <a:rPr lang="en-US" i="1"/>
                      <m:t>𝐴𝐵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  <m:r>
                          <a:rPr lang="en-US" i="1"/>
                          <m:t>||</m:t>
                        </m:r>
                      </m:e>
                      <m:sup>
                        <m:r>
                          <a:rPr lang="en-US" i="1"/>
                          <m:t>2</m:t>
                        </m:r>
                      </m:sup>
                    </m:sSup>
                    <m:r>
                      <a:rPr lang="en-US" i="1"/>
                      <m:t>}</m:t>
                    </m: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Since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𝐿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𝑎𝑛𝑛𝑒𝑙</m:t>
                        </m:r>
                      </m:sub>
                    </m:sSub>
                    <m:r>
                      <a:rPr lang="en-US" i="1"/>
                      <m:t>&lt;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𝐶𝑃</m:t>
                        </m:r>
                      </m:sub>
                    </m:sSub>
                    <m:r>
                      <a:rPr lang="en-US" i="1"/>
                      <m:t>&lt;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𝑑𝑎𝑡𝑎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it </a:t>
                </a:r>
                <a:r>
                  <a:rPr lang="en-US" dirty="0" smtClean="0"/>
                  <a:t>is over determined</a:t>
                </a:r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Its solution</a:t>
                </a:r>
                <a:r>
                  <a:rPr lang="en-US" dirty="0" smtClean="0"/>
                  <a:t>;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/>
                                </m:ctrlPr>
                              </m:sSupPr>
                              <m:e>
                                <m:r>
                                  <a:rPr lang="en-US" i="1"/>
                                  <m:t>𝐵</m:t>
                                </m:r>
                              </m:e>
                              <m:sup>
                                <m:r>
                                  <a:rPr lang="en-US" i="1"/>
                                  <m:t>𝐻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i="1"/>
                                </m:ctrlPr>
                              </m:sSupPr>
                              <m:e>
                                <m:r>
                                  <a:rPr lang="en-US" i="1"/>
                                  <m:t>𝐴</m:t>
                                </m:r>
                              </m:e>
                              <m:sup>
                                <m:r>
                                  <a:rPr lang="en-US" i="1"/>
                                  <m:t>𝐻</m:t>
                                </m:r>
                              </m:sup>
                            </m:sSup>
                            <m:r>
                              <a:rPr lang="en-US" i="1"/>
                              <m:t>𝐴𝐵</m:t>
                            </m:r>
                          </m:e>
                        </m:d>
                      </m:e>
                      <m:sup>
                        <m:r>
                          <a:rPr lang="en-US" i="1"/>
                          <m:t>−</m:t>
                        </m:r>
                        <m:r>
                          <a:rPr lang="en-US" i="1"/>
                          <m:t>1</m:t>
                        </m:r>
                      </m:sup>
                    </m:sSup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𝐵</m:t>
                        </m: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𝐴</m:t>
                        </m: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nd finally </a:t>
                </a:r>
              </a:p>
              <a:p>
                <a:pPr lvl="1" algn="ctr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r>
                      <a:rPr lang="en-US" i="1"/>
                      <m:t>𝐵</m:t>
                    </m:r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</m:e>
                    </m:acc>
                  </m:oMath>
                </a14:m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6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8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20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22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6563745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</a:t>
            </a:r>
            <a:endParaRPr lang="en-US" dirty="0"/>
          </a:p>
        </p:txBody>
      </p:sp>
      <p:pic>
        <p:nvPicPr>
          <p:cNvPr id="4" name="Picture 3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1372825"/>
            <a:ext cx="11553825" cy="49521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222664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899" y="365125"/>
            <a:ext cx="11039901" cy="1325563"/>
          </a:xfrm>
        </p:spPr>
        <p:txBody>
          <a:bodyPr/>
          <a:lstStyle/>
          <a:p>
            <a:r>
              <a:rPr lang="en-US" dirty="0"/>
              <a:t>Magnetic Vs. Electric Source, the Near Fiel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313898" y="1473958"/>
                <a:ext cx="4626591" cy="5076965"/>
              </a:xfrm>
            </p:spPr>
            <p:txBody>
              <a:bodyPr/>
              <a:lstStyle/>
              <a:p>
                <a:r>
                  <a:rPr lang="en-US" sz="2400" dirty="0" smtClean="0"/>
                  <a:t>Low Free-Space wave impedance:</a:t>
                </a:r>
              </a:p>
              <a:p>
                <a:pPr lvl="1"/>
                <a:r>
                  <a:rPr lang="en-US" dirty="0" smtClean="0"/>
                  <a:t>Magnetic source</a:t>
                </a:r>
              </a:p>
              <a:p>
                <a:pPr lvl="1"/>
                <a:r>
                  <a:rPr lang="en-US" dirty="0" smtClean="0"/>
                  <a:t>Near Field</a:t>
                </a:r>
              </a:p>
              <a:p>
                <a:r>
                  <a:rPr lang="en-US" sz="2400" dirty="0" smtClean="0"/>
                  <a:t>Comment: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 smtClean="0"/>
                  <a:t>here- range between transmitter and mediums boundary</a:t>
                </a:r>
                <a:endParaRPr lang="en-US" sz="2400" dirty="0"/>
              </a:p>
              <a:p>
                <a:r>
                  <a:rPr lang="en-US" sz="2400" dirty="0" smtClean="0"/>
                  <a:t>Example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𝐻𝑧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en-US" sz="2000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313898" y="1473958"/>
                <a:ext cx="4626591" cy="5076965"/>
              </a:xfrm>
              <a:blipFill rotWithShape="0">
                <a:blip r:embed="rId2"/>
                <a:stretch>
                  <a:fillRect l="-1713" t="-1681" r="-28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306" y="1700807"/>
            <a:ext cx="7137781" cy="4850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8867" y="4094328"/>
            <a:ext cx="1500475" cy="1269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2454" y="1977533"/>
            <a:ext cx="1274861" cy="124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 rot="19275299">
            <a:off x="6216264" y="4103531"/>
            <a:ext cx="1538986" cy="605284"/>
          </a:xfrm>
          <a:prstGeom prst="round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52485" y="4557898"/>
                <a:ext cx="2979342" cy="2783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𝑘𝐻𝑧</m:t>
                      </m:r>
                      <m:groupChr>
                        <m:groupChrPr>
                          <m:chr m:val="→"/>
                          <m:pos m:val="top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brk m:alnAt="1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𝑒𝑒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𝑝𝑎𝑐𝑒</m:t>
                              </m:r>
                            </m:e>
                          </m:eqArr>
                        </m:e>
                      </m:groupCh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3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𝑘𝑚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01</m:t>
                      </m:r>
                    </m:oMath>
                  </m:oMathPara>
                </a14:m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b="0" dirty="0" smtClean="0"/>
              </a:p>
              <a:p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5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</m:t>
                      </m:r>
                    </m:oMath>
                  </m:oMathPara>
                </a14:m>
                <a:endParaRPr lang="en-US" b="0" dirty="0" smtClean="0"/>
              </a:p>
              <a:p>
                <a:endParaRPr lang="en-US" b="0" dirty="0" smtClean="0"/>
              </a:p>
              <a:p>
                <a:endParaRPr lang="en-US" b="0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485" y="4557898"/>
                <a:ext cx="2979342" cy="278332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197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</a:t>
            </a:r>
            <a:endParaRPr lang="en-US" dirty="0"/>
          </a:p>
        </p:txBody>
      </p:sp>
      <p:pic>
        <p:nvPicPr>
          <p:cNvPr id="4" name="Picture 13361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0850" y="1386681"/>
            <a:ext cx="8724900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466988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/>
          </a:bodyPr>
          <a:lstStyle/>
          <a:p>
            <a:r>
              <a:rPr lang="en-US" dirty="0" smtClean="0"/>
              <a:t>Equalizing- SIMO Max Ratio Combining (MRC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92500" lnSpcReduction="20000"/>
              </a:bodyPr>
              <a:lstStyle/>
              <a:p>
                <a:pPr lvl="1"/>
                <a:r>
                  <a:rPr lang="en-US" dirty="0" smtClean="0"/>
                  <a:t>A SIMO wireless link;</a:t>
                </a:r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r>
                  <a:rPr lang="en-US" dirty="0" smtClean="0"/>
                  <a:t>After estimation of each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channels, for each </a:t>
                </a:r>
                <a:r>
                  <a:rPr lang="en-US" dirty="0" smtClean="0"/>
                  <a:t>subcarrier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li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lim>
                    </m:limLow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li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lim>
                    </m:limLow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li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lim>
                    </m:limLow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Linear</a:t>
                </a:r>
                <a:r>
                  <a:rPr lang="en-US" dirty="0" smtClean="0"/>
                  <a:t> </a:t>
                </a:r>
                <a:r>
                  <a:rPr lang="en-US" dirty="0" smtClean="0"/>
                  <a:t>Estimator of subcarriers ( the equalizing action</a:t>
                </a:r>
                <a:r>
                  <a:rPr lang="en-US" dirty="0" smtClean="0"/>
                  <a:t>)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𝐴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sSub>
                      <m:sSubPr>
                        <m:ctrlPr>
                          <a:rPr lang="en-US" i="1"/>
                        </m:ctrlPr>
                      </m:sSub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𝐴</m:t>
                        </m: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r>
                      <a:rPr lang="en-US" i="1"/>
                      <m:t>+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sSub>
                      <m:sSubPr>
                        <m:ctrlPr>
                          <a:rPr lang="en-US" i="1"/>
                        </m:ctrlPr>
                      </m:sSub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𝑉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Such that:</a:t>
                </a:r>
              </a:p>
              <a:p>
                <a:pPr lvl="2"/>
                <a:r>
                  <a:rPr lang="en-US" dirty="0" smtClean="0"/>
                  <a:t>A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𝐴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𝐴</m:t>
                        </m: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r>
                      <a:rPr lang="en-US" i="1"/>
                      <m:t>+</m:t>
                    </m:r>
                    <m:sSubSup>
                      <m:sSubSupPr>
                        <m:ctrlPr>
                          <a:rPr lang="en-US" i="1"/>
                        </m:ctrlPr>
                      </m:sSub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  <m:sup>
                        <m:r>
                          <a:rPr lang="en-US" i="1"/>
                          <m:t>𝐻</m:t>
                        </m:r>
                      </m:sup>
                    </m:sSubSup>
                    <m:sSub>
                      <m:sSubPr>
                        <m:ctrlPr>
                          <a:rPr lang="en-US" i="1"/>
                        </m:ctrlPr>
                      </m:sSub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𝑉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2"/>
                <a:r>
                  <a:rPr lang="en-US" dirty="0" smtClean="0"/>
                  <a:t>SNR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𝐸</m:t>
                        </m:r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/>
                                </m:ctrlPr>
                              </m:sSupPr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i="1"/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/>
                                        </m:ctrlPr>
                                      </m:sSubPr>
                                      <m:e>
                                        <m:r>
                                          <a:rPr lang="en-US" i="1"/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i="1"/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i="1"/>
                                  <m:t>2</m:t>
                                </m:r>
                              </m:sup>
                            </m:sSup>
                          </m:e>
                        </m:d>
                      </m:num>
                      <m:den>
                        <m:r>
                          <a:rPr lang="en-US" i="1"/>
                          <m:t>𝐸</m:t>
                        </m:r>
                        <m:r>
                          <a:rPr lang="en-US" i="1"/>
                          <m:t>(</m:t>
                        </m:r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i="1"/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/>
                                    </m:ctrlPr>
                                  </m:sSubSupPr>
                                  <m:e>
                                    <m:bar>
                                      <m:barPr>
                                        <m:ctrlPr>
                                          <a:rPr lang="en-US" i="1"/>
                                        </m:ctrlPr>
                                      </m:barPr>
                                      <m:e>
                                        <m:r>
                                          <a:rPr lang="en-US" i="1"/>
                                          <m:t>𝑤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/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/>
                                      <m:t>𝐻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a:rPr lang="en-US" i="1"/>
                                    </m:ctrlPr>
                                  </m:sSubPr>
                                  <m:e>
                                    <m:bar>
                                      <m:barPr>
                                        <m:ctrlPr>
                                          <a:rPr lang="en-US" i="1"/>
                                        </m:ctrlPr>
                                      </m:barPr>
                                      <m:e>
                                        <m:r>
                                          <a:rPr lang="en-US" i="1"/>
                                          <m:t>𝑉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/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i="1"/>
                              <m:t>2</m:t>
                            </m:r>
                          </m:sup>
                        </m:sSup>
                        <m:r>
                          <a:rPr lang="en-US" i="1"/>
                          <m:t>)</m:t>
                        </m:r>
                      </m:den>
                    </m:f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is </a:t>
                </a:r>
                <a:r>
                  <a:rPr lang="en-US" dirty="0" smtClean="0"/>
                  <a:t>maximal</a:t>
                </a:r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1"/>
                <a:r>
                  <a:rPr lang="en-US" dirty="0" smtClean="0"/>
                  <a:t>Results in the constrained optimization problem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/>
                            </m:ctrlPr>
                          </m:accPr>
                          <m:e>
                            <m:bar>
                              <m:barPr>
                                <m:ctrlPr>
                                  <a:rPr lang="en-US" i="1"/>
                                </m:ctrlPr>
                              </m:barPr>
                              <m:e>
                                <m:r>
                                  <a:rPr lang="en-US" i="1"/>
                                  <m:t>𝑤</m:t>
                                </m:r>
                              </m:e>
                            </m:bar>
                          </m:e>
                        </m:acc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r>
                      <a:rPr lang="en-US" i="1"/>
                      <m:t>=</m:t>
                    </m:r>
                    <m:limLow>
                      <m:limLowPr>
                        <m:ctrlPr>
                          <a:rPr lang="en-US" i="1"/>
                        </m:ctrlPr>
                      </m:limLowPr>
                      <m:e>
                        <m:r>
                          <a:rPr lang="en-US" i="1"/>
                          <m:t>𝑎𝑟𝑔𝑚𝑖𝑛</m:t>
                        </m:r>
                        <m:r>
                          <a:rPr lang="en-US" i="1"/>
                          <m:t> </m:t>
                        </m:r>
                      </m:e>
                      <m:lim>
                        <m:r>
                          <a:rPr lang="en-US" i="1"/>
                          <m:t>𝑠</m:t>
                        </m:r>
                        <m:r>
                          <a:rPr lang="en-US" i="1"/>
                          <m:t>.</m:t>
                        </m:r>
                        <m:r>
                          <a:rPr lang="en-US" i="1"/>
                          <m:t>𝑡</m:t>
                        </m:r>
                        <m:r>
                          <a:rPr lang="en-US" i="1"/>
                          <m:t> </m:t>
                        </m:r>
                        <m:sSubSup>
                          <m:sSubSupPr>
                            <m:ctrlPr>
                              <a:rPr lang="en-US" i="1"/>
                            </m:ctrlPr>
                          </m:sSubSupPr>
                          <m:e>
                            <m:bar>
                              <m:barPr>
                                <m:ctrlPr>
                                  <a:rPr lang="en-US" i="1"/>
                                </m:ctrlPr>
                              </m:barPr>
                              <m:e>
                                <m:r>
                                  <a:rPr lang="en-US" i="1"/>
                                  <m:t>𝑤</m:t>
                                </m:r>
                              </m:e>
                            </m:bar>
                          </m:e>
                          <m:sub>
                            <m:r>
                              <a:rPr lang="en-US" i="1"/>
                              <m:t>𝑘</m:t>
                            </m:r>
                          </m:sub>
                          <m:sup>
                            <m:r>
                              <a:rPr lang="en-US" i="1"/>
                              <m:t>𝐻</m:t>
                            </m:r>
                          </m:sup>
                        </m:sSubSup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/>
                                </m:ctrlPr>
                              </m:barPr>
                              <m:e>
                                <m:r>
                                  <a:rPr lang="en-US" i="1"/>
                                  <m:t>𝐻</m:t>
                                </m:r>
                              </m:e>
                            </m:bar>
                          </m:e>
                          <m:sub>
                            <m:r>
                              <a:rPr lang="en-US" i="1"/>
                              <m:t>𝑘</m:t>
                            </m:r>
                          </m:sub>
                        </m:sSub>
                        <m:r>
                          <a:rPr lang="en-US" i="1"/>
                          <m:t>=</m:t>
                        </m:r>
                        <m:r>
                          <a:rPr lang="en-US" i="1"/>
                          <m:t>1</m:t>
                        </m:r>
                      </m:lim>
                    </m:limLow>
                    <m:sSubSup>
                      <m:sSubSupPr>
                        <m:ctrlPr>
                          <a:rPr lang="en-US" i="1"/>
                        </m:ctrlPr>
                      </m:sSub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  <m:sup>
                        <m:r>
                          <a:rPr lang="en-US" i="1"/>
                          <m:t>𝐻</m:t>
                        </m:r>
                      </m:sup>
                    </m:sSubSup>
                    <m:sSub>
                      <m:sSubPr>
                        <m:ctrlPr>
                          <a:rPr lang="en-US" i="1"/>
                        </m:ctrlPr>
                      </m:sSub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Whose </a:t>
                </a:r>
                <a:r>
                  <a:rPr lang="en-US" dirty="0" smtClean="0"/>
                  <a:t>solution;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i="1"/>
                        </m:ctrlPr>
                      </m:limLowPr>
                      <m:e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i="1"/>
                                </m:ctrlPr>
                              </m:accPr>
                              <m:e>
                                <m:bar>
                                  <m:barPr>
                                    <m:ctrlPr>
                                      <a:rPr lang="en-US" i="1"/>
                                    </m:ctrlPr>
                                  </m:barPr>
                                  <m:e>
                                    <m:r>
                                      <a:rPr lang="en-US" i="1"/>
                                      <m:t>𝑤</m:t>
                                    </m:r>
                                  </m:e>
                                </m:bar>
                              </m:e>
                            </m:acc>
                          </m:e>
                          <m:sub>
                            <m:r>
                              <a:rPr lang="en-US" i="1"/>
                              <m:t>𝑘</m:t>
                            </m:r>
                          </m:sub>
                        </m:sSub>
                      </m:e>
                      <m:li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𝑀</m:t>
                            </m:r>
                          </m:e>
                          <m:sub>
                            <m:r>
                              <a:rPr lang="en-US" i="1"/>
                              <m:t>𝑟</m:t>
                            </m:r>
                          </m:sub>
                        </m:sSub>
                        <m:r>
                          <a:rPr lang="en-US" i="1"/>
                          <m:t> </m:t>
                        </m:r>
                        <m:r>
                          <a:rPr lang="en-US" i="1"/>
                          <m:t>𝑥</m:t>
                        </m:r>
                        <m:r>
                          <a:rPr lang="en-US" i="1"/>
                          <m:t> </m:t>
                        </m:r>
                        <m:r>
                          <a:rPr lang="en-US" i="1"/>
                          <m:t>1</m:t>
                        </m:r>
                      </m:lim>
                    </m:limLow>
                    <m:r>
                      <a:rPr lang="en-US" i="1"/>
                      <m:t>=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/>
                                </m:ctrlPr>
                              </m:barPr>
                              <m:e>
                                <m:r>
                                  <a:rPr lang="en-US" i="1"/>
                                  <m:t>𝐻</m:t>
                                </m:r>
                              </m:e>
                            </m:bar>
                          </m:e>
                          <m:sub>
                            <m:r>
                              <a:rPr lang="en-US" i="1"/>
                              <m:t>𝑘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i="1"/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/>
                                    </m:ctrlPr>
                                  </m:sSubPr>
                                  <m:e>
                                    <m:bar>
                                      <m:barPr>
                                        <m:ctrlPr>
                                          <a:rPr lang="en-US" i="1"/>
                                        </m:ctrlPr>
                                      </m:barPr>
                                      <m:e>
                                        <m:r>
                                          <a:rPr lang="en-US" i="1"/>
                                          <m:t>𝐻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/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i="1"/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23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pic>
        <p:nvPicPr>
          <p:cNvPr id="16" name="Picture 15"/>
          <p:cNvPicPr/>
          <p:nvPr/>
        </p:nvPicPr>
        <p:blipFill>
          <a:blip r:embed="rId3"/>
          <a:stretch>
            <a:fillRect/>
          </a:stretch>
        </p:blipFill>
        <p:spPr>
          <a:xfrm>
            <a:off x="3794632" y="1054155"/>
            <a:ext cx="5218791" cy="1930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8872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Equalizing- comparison</a:t>
            </a:r>
            <a:endParaRPr lang="en-US" dirty="0"/>
          </a:p>
        </p:txBody>
      </p:sp>
      <p:pic>
        <p:nvPicPr>
          <p:cNvPr id="4" name="Picture 13346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033" y="1078173"/>
            <a:ext cx="11234870" cy="5431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6925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038935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5164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04219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onfigur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5057635" cy="5540991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dirty="0" smtClean="0"/>
                  <a:t>OFDM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𝑐</m:t>
                        </m:r>
                        <m:r>
                          <a:rPr lang="en-US" sz="1600" i="1"/>
                          <m:t>h</m:t>
                        </m:r>
                        <m:r>
                          <a:rPr lang="en-US" sz="1600" i="1"/>
                          <m:t>𝑖𝑝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</m:t>
                    </m:r>
                    <m:r>
                      <a:rPr lang="en-US" sz="1600" i="1"/>
                      <m:t>𝑘𝐻𝑧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𝐹𝐹𝑇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256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𝑀𝑜𝑑𝑢𝑙𝑎𝑡𝑖𝑜𝑛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16</m:t>
                    </m:r>
                    <m:r>
                      <a:rPr lang="en-US" sz="1600" i="1"/>
                      <m:t>𝑄𝐴𝑀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𝑝𝑖𝑙𝑜𝑡𝑠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6</m:t>
                    </m:r>
                    <m:r>
                      <a:rPr lang="en-US" sz="1600" i="1"/>
                      <m:t>, </m:t>
                    </m:r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𝑔𝑢𝑎𝑟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𝑏𝑎𝑛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𝑙𝑒𝑓𝑡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28</m:t>
                    </m:r>
                    <m:r>
                      <a:rPr lang="en-US" sz="1600" i="1"/>
                      <m:t>,  </m:t>
                    </m:r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𝑔𝑢𝑎𝑟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𝑏𝑎𝑛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𝑟𝑖𝑔</m:t>
                        </m:r>
                        <m:r>
                          <a:rPr lang="en-US" sz="1600" i="1"/>
                          <m:t>h</m:t>
                        </m:r>
                        <m:r>
                          <a:rPr lang="en-US" sz="1600" i="1"/>
                          <m:t>𝑡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27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𝑙𝑒𝑛𝑔𝑡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𝑙𝑜𝑛𝑔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𝑎𝑚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8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𝑠𝑦𝑚𝑏𝑜𝑙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𝑙𝑒𝑛𝑔𝑡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𝑠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𝑜𝑟𝑡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𝑚𝑎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2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𝑠𝑦𝑚𝑏𝑜𝑙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𝑒𝑛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𝑎𝑛𝑐𝑒𝑚𝑒𝑛𝑡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𝑙𝑜𝑛𝑔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𝑎𝑚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4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𝑑𝐵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𝑒𝑛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𝑎𝑛𝑐𝑒𝑚𝑒𝑛𝑡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𝑙𝑜𝑛𝑔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𝑎𝑚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3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𝑑𝐵</m:t>
                    </m:r>
                  </m:oMath>
                </a14:m>
                <a:endParaRPr lang="en-US" sz="1600" dirty="0"/>
              </a:p>
              <a:p>
                <a:pPr lvl="2"/>
                <a:r>
                  <a:rPr lang="en-US" sz="1600" dirty="0" smtClean="0"/>
                  <a:t>SIMO </a:t>
                </a:r>
                <a:r>
                  <a:rPr lang="en-US" sz="1600" dirty="0"/>
                  <a:t>1x3</a:t>
                </a:r>
              </a:p>
              <a:p>
                <a:pPr lvl="2"/>
                <a:r>
                  <a:rPr lang="en-US" sz="1600" dirty="0"/>
                  <a:t>Impulse response channel </a:t>
                </a:r>
                <a:r>
                  <a:rPr lang="en-US" sz="1600" dirty="0" smtClean="0"/>
                  <a:t>estimation</a:t>
                </a:r>
              </a:p>
              <a:p>
                <a:pPr lvl="1"/>
                <a:r>
                  <a:rPr lang="en-US" dirty="0" smtClean="0"/>
                  <a:t>Coding: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𝑇𝑦𝑝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𝑅𝑒𝑒𝑑</m:t>
                    </m:r>
                    <m:r>
                      <a:rPr lang="en-US" sz="1600" i="1"/>
                      <m:t>−</m:t>
                    </m:r>
                    <m:r>
                      <a:rPr lang="en-US" sz="1600" i="1"/>
                      <m:t>𝑆𝑜𝑙𝑜𝑚𝑜𝑛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𝑅𝑎𝑡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7</m:t>
                    </m:r>
                    <m:r>
                      <a:rPr lang="en-US" sz="1600" i="1"/>
                      <m:t>/</m:t>
                    </m:r>
                    <m:r>
                      <a:rPr lang="en-US" sz="1600" i="1"/>
                      <m:t>15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𝑚𝑖𝑛</m:t>
                    </m:r>
                    <m:r>
                      <a:rPr lang="en-US" sz="1600" i="1"/>
                      <m:t>. </m:t>
                    </m:r>
                    <m:r>
                      <a:rPr lang="en-US" sz="1600" i="1"/>
                      <m:t>𝑑𝑖𝑠𝑡𝑎𝑛𝑐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7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𝑏𝑖𝑡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𝐼𝑛𝑡𝑒𝑟𝑙𝑒𝑎𝑣𝑒𝑑</m:t>
                    </m:r>
                  </m:oMath>
                </a14:m>
                <a:endParaRPr lang="en-US" sz="1600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5057635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5958384" y="1078172"/>
                <a:ext cx="5057635" cy="55409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1"/>
                <a:r>
                  <a:rPr lang="en-US" dirty="0" smtClean="0"/>
                  <a:t>IF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𝐼𝐹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𝑘𝐻𝑧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𝑠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0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𝑘𝑠𝑝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𝑟𝑒𝑐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0</m:t>
                    </m:r>
                    <m:r>
                      <a:rPr lang="en-US" sz="1600" i="1"/>
                      <m:t>𝑘𝑠𝑝𝑠</m:t>
                    </m:r>
                  </m:oMath>
                </a14:m>
                <a:endParaRPr lang="en-US" sz="1600" dirty="0"/>
              </a:p>
              <a:p>
                <a:pPr lvl="3"/>
                <a:endParaRPr lang="en-US" sz="1600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8384" y="1078172"/>
                <a:ext cx="5057635" cy="5540991"/>
              </a:xfrm>
              <a:prstGeom prst="rect">
                <a:avLst/>
              </a:prstGeom>
              <a:blipFill rotWithShape="0">
                <a:blip r:embed="rId3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8216767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SW </a:t>
            </a:r>
            <a:r>
              <a:rPr lang="en-US" dirty="0" smtClean="0"/>
              <a:t>Link: PC only Loopback-</a:t>
            </a:r>
            <a:r>
              <a:rPr lang="en-US" dirty="0" smtClean="0"/>
              <a:t>BER Vs. SNR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1078173"/>
            <a:ext cx="11553825" cy="55000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9721035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630304" y="1364776"/>
            <a:ext cx="8447963" cy="53249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W Link: PC only Loopback- Spectrum, Vector analysi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765295"/>
            <a:ext cx="5286137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91498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W Link: PC+ Data converters Loopback- </a:t>
            </a:r>
            <a:r>
              <a:rPr lang="en-US" dirty="0"/>
              <a:t>Spectrum, Vector analysi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78173"/>
            <a:ext cx="6663457" cy="554196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9672" y="1207091"/>
            <a:ext cx="7142328" cy="512546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914654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netic Source EM Fields expr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agnetic induction from magnetic vector potential</a:t>
            </a:r>
            <a:endParaRPr lang="he-IL" dirty="0" smtClean="0"/>
          </a:p>
          <a:p>
            <a:endParaRPr lang="en-US" dirty="0" smtClean="0"/>
          </a:p>
          <a:p>
            <a:r>
              <a:rPr lang="en-US" dirty="0" smtClean="0"/>
              <a:t>Wave equation</a:t>
            </a:r>
          </a:p>
          <a:p>
            <a:endParaRPr lang="en-US" dirty="0" smtClean="0"/>
          </a:p>
          <a:p>
            <a:r>
              <a:rPr lang="en-US" dirty="0" smtClean="0"/>
              <a:t>Wave number</a:t>
            </a:r>
          </a:p>
          <a:p>
            <a:endParaRPr lang="en-US" dirty="0" smtClean="0"/>
          </a:p>
          <a:p>
            <a:r>
              <a:rPr lang="en-US" dirty="0" smtClean="0"/>
              <a:t>Permeability in a conducting medium</a:t>
            </a:r>
          </a:p>
          <a:p>
            <a:endParaRPr lang="en-US" dirty="0" smtClean="0"/>
          </a:p>
          <a:p>
            <a:r>
              <a:rPr lang="en-US" dirty="0" smtClean="0"/>
              <a:t>Wave number in a conducting medium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036" y="2213476"/>
            <a:ext cx="3812060" cy="26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3213731" y="2213476"/>
                <a:ext cx="1283493" cy="6561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</m:t>
                          </m:r>
                        </m:den>
                      </m:f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𝛻</m:t>
                          </m:r>
                        </m:e>
                      </m:acc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x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3731" y="2213476"/>
                <a:ext cx="1283493" cy="65614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475534" y="3206275"/>
                <a:ext cx="2043380" cy="4047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𝛻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𝜇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</m:ac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5534" y="3206275"/>
                <a:ext cx="2043380" cy="404791"/>
              </a:xfrm>
              <a:prstGeom prst="rect">
                <a:avLst/>
              </a:prstGeom>
              <a:blipFill rotWithShape="0">
                <a:blip r:embed="rId4"/>
                <a:stretch>
                  <a:fillRect t="-22727" r="-13731" b="-9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364483" y="3926687"/>
                <a:ext cx="2731517" cy="6189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𝑓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𝜀</m:t>
                          </m:r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4483" y="3926687"/>
                <a:ext cx="2731517" cy="61895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7419830" y="4980952"/>
                <a:ext cx="1381468" cy="5647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𝜎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𝜀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9830" y="4980952"/>
                <a:ext cx="1381468" cy="56477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6597650" y="6005534"/>
                <a:ext cx="3025828" cy="612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𝜀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𝜔𝜇𝜎</m:t>
                          </m:r>
                        </m:e>
                      </m:ra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7650" y="6005534"/>
                <a:ext cx="3025828" cy="6127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7262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 1 meter, clear from obstacles. SISO 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36" y="1078173"/>
            <a:ext cx="5031912" cy="554196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195" y="914401"/>
            <a:ext cx="6139361" cy="5943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3329067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Distinct Rooms. SIM0 1x3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055093" y="914400"/>
            <a:ext cx="8136907" cy="5527343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359385"/>
            <a:ext cx="5950424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398111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reless Link-Distinct Rooms. SIM0 1x3</a:t>
            </a:r>
          </a:p>
        </p:txBody>
      </p:sp>
      <p:pic>
        <p:nvPicPr>
          <p:cNvPr id="4" name="IMG_0282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227263" y="1825625"/>
            <a:ext cx="7735887" cy="4351338"/>
          </a:xfrm>
        </p:spPr>
      </p:pic>
    </p:spTree>
    <p:extLst>
      <p:ext uri="{BB962C8B-B14F-4D97-AF65-F5344CB8AC3E}">
        <p14:creationId xmlns:p14="http://schemas.microsoft.com/office/powerpoint/2010/main" val="417764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 1 floor away (~3m). SIMO 1x3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4148919" y="1078173"/>
            <a:ext cx="7929350" cy="5137399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291147"/>
            <a:ext cx="6182436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889927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/>
              <a:t>Wireless Link- </a:t>
            </a:r>
            <a:r>
              <a:rPr lang="en-US" dirty="0" smtClean="0"/>
              <a:t>2 floors </a:t>
            </a:r>
            <a:r>
              <a:rPr lang="en-US" dirty="0"/>
              <a:t>away </a:t>
            </a:r>
            <a:r>
              <a:rPr lang="en-US" dirty="0" smtClean="0"/>
              <a:t>(~6m</a:t>
            </a:r>
            <a:r>
              <a:rPr lang="en-US" dirty="0"/>
              <a:t>). SIMO 1x3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162567" y="832513"/>
            <a:ext cx="8029433" cy="5745708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56557" y="1078173"/>
            <a:ext cx="5826362" cy="550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320209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reless Link- 2 floors away (~6m). SIMO 1x3</a:t>
            </a:r>
          </a:p>
        </p:txBody>
      </p:sp>
      <p:pic>
        <p:nvPicPr>
          <p:cNvPr id="4" name="IMG_0306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227263" y="1825625"/>
            <a:ext cx="7735887" cy="4351338"/>
          </a:xfrm>
        </p:spPr>
      </p:pic>
    </p:spTree>
    <p:extLst>
      <p:ext uri="{BB962C8B-B14F-4D97-AF65-F5344CB8AC3E}">
        <p14:creationId xmlns:p14="http://schemas.microsoft.com/office/powerpoint/2010/main" val="693221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95</TotalTime>
  <Words>1219</Words>
  <Application>Microsoft Office PowerPoint</Application>
  <PresentationFormat>Widescreen</PresentationFormat>
  <Paragraphs>715</Paragraphs>
  <Slides>95</Slides>
  <Notes>1</Notes>
  <HiddenSlides>0</HiddenSlides>
  <MMClips>2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5</vt:i4>
      </vt:variant>
    </vt:vector>
  </HeadingPairs>
  <TitlesOfParts>
    <vt:vector size="104" baseType="lpstr"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Visio</vt:lpstr>
      <vt:lpstr>Microsoft Visio Drawing</vt:lpstr>
      <vt:lpstr>TTE Communication- VLF </vt:lpstr>
      <vt:lpstr>Outline</vt:lpstr>
      <vt:lpstr>TTE Communication</vt:lpstr>
      <vt:lpstr>Various Terms</vt:lpstr>
      <vt:lpstr>Magneto Quasi Static regime-EM principles</vt:lpstr>
      <vt:lpstr>EM Considerations</vt:lpstr>
      <vt:lpstr>Transmission Coefficient</vt:lpstr>
      <vt:lpstr>Magnetic Vs. Electric Source, the Near Field</vt:lpstr>
      <vt:lpstr>Magnetic Source EM Fields expressions</vt:lpstr>
      <vt:lpstr>Magnetic Source EM Fields expressions</vt:lpstr>
      <vt:lpstr>Fields within conducting medium: the Skin Effect </vt:lpstr>
      <vt:lpstr>Fields within conducting medium: the Skin Effect </vt:lpstr>
      <vt:lpstr>Antennas: Near/Far Field lines</vt:lpstr>
      <vt:lpstr>Antennas: Mutual Orientation</vt:lpstr>
      <vt:lpstr>Selectivity: VLF channel</vt:lpstr>
      <vt:lpstr>Selectivity: VLF Noise</vt:lpstr>
      <vt:lpstr>Technique choice: Considerations </vt:lpstr>
      <vt:lpstr>OFDM- A preferred communication technique</vt:lpstr>
      <vt:lpstr>OFDM in the TTE context</vt:lpstr>
      <vt:lpstr>OFDM Transmission</vt:lpstr>
      <vt:lpstr>OFDM Reception</vt:lpstr>
      <vt:lpstr>OFDM: Frequency Domain</vt:lpstr>
      <vt:lpstr>OFDM: Frequency Domain</vt:lpstr>
      <vt:lpstr>OFDM: frequency domain- special subcarriers</vt:lpstr>
      <vt:lpstr>Cyclic Prefix: ISI</vt:lpstr>
      <vt:lpstr>Cyclic Prefix</vt:lpstr>
      <vt:lpstr>Frequency domain Equalization</vt:lpstr>
      <vt:lpstr>Cyclic Prefix: ICI</vt:lpstr>
      <vt:lpstr>OFDM Packet</vt:lpstr>
      <vt:lpstr>OFDM Key parameters</vt:lpstr>
      <vt:lpstr>System Engineering &amp; Analog Hardware</vt:lpstr>
      <vt:lpstr>Concepts: Software Defined Radio (SDR)</vt:lpstr>
      <vt:lpstr>Concepts: SIMO 1x3</vt:lpstr>
      <vt:lpstr>Analog Hardware- Transmitter</vt:lpstr>
      <vt:lpstr>Analog Hardware- Receiver</vt:lpstr>
      <vt:lpstr>Analog Hardware- Receiver</vt:lpstr>
      <vt:lpstr>Link Budget- System parameters</vt:lpstr>
      <vt:lpstr>Link Budget: Calculation - Signal</vt:lpstr>
      <vt:lpstr>Link Budget- Calculation: Noises</vt:lpstr>
      <vt:lpstr>Link Budget- Calculation</vt:lpstr>
      <vt:lpstr>Link Budget- Preliminary experiment</vt:lpstr>
      <vt:lpstr>Link Budget- Preliminary experiment: Results</vt:lpstr>
      <vt:lpstr>System Engineering- OFDM parameters</vt:lpstr>
      <vt:lpstr>Basic</vt:lpstr>
      <vt:lpstr>Symbol, Preambles, Packet</vt:lpstr>
      <vt:lpstr>Time Domain: Symbol, Preambles, Packet</vt:lpstr>
      <vt:lpstr>Frequency Domain</vt:lpstr>
      <vt:lpstr>Modulation&amp; Coding</vt:lpstr>
      <vt:lpstr>Transmitter</vt:lpstr>
      <vt:lpstr>OFDM- Block Diagram</vt:lpstr>
      <vt:lpstr>IF- Block Diagram</vt:lpstr>
      <vt:lpstr>PAPR Reduction- characterization</vt:lpstr>
      <vt:lpstr>Frequency Domain- Methods</vt:lpstr>
      <vt:lpstr>Frequency Domain- PTS</vt:lpstr>
      <vt:lpstr>PAPR Reduction- Simulation </vt:lpstr>
      <vt:lpstr>PAPR Reduction</vt:lpstr>
      <vt:lpstr>PAPR Reduction- improvements</vt:lpstr>
      <vt:lpstr>PowerPoint Presentation</vt:lpstr>
      <vt:lpstr>Preambles enhancement</vt:lpstr>
      <vt:lpstr>Power Allocation- Differentiator</vt:lpstr>
      <vt:lpstr>Power allocation- Inverse Sinc</vt:lpstr>
      <vt:lpstr>OFDM – Block Diagram</vt:lpstr>
      <vt:lpstr>IF- Block Diagram</vt:lpstr>
      <vt:lpstr>Timing Offset Recovery</vt:lpstr>
      <vt:lpstr>Timing&amp; coarse Frequency Offset : Common estimation</vt:lpstr>
      <vt:lpstr>Timing&amp; coarse Frequency Offset : Common estimation</vt:lpstr>
      <vt:lpstr>Timing&amp; coarse Frequency Offset : Common estimation</vt:lpstr>
      <vt:lpstr>Timing offset estimation- uncertainties</vt:lpstr>
      <vt:lpstr>Timing synchronization- Intentional offset</vt:lpstr>
      <vt:lpstr>Timing synchronization- Intentional offset</vt:lpstr>
      <vt:lpstr>Timing synchronization- Intentional offset</vt:lpstr>
      <vt:lpstr>Timing synchronization- Intentional offset</vt:lpstr>
      <vt:lpstr>Frequency offset estimation</vt:lpstr>
      <vt:lpstr>Frequency offset estimation- avoiding ISI</vt:lpstr>
      <vt:lpstr>Phase offset estimation</vt:lpstr>
      <vt:lpstr>Phase offset estimation</vt:lpstr>
      <vt:lpstr>Channel estimation- Frequency response</vt:lpstr>
      <vt:lpstr>Channel estimation- Impulse response</vt:lpstr>
      <vt:lpstr>Channel estimation</vt:lpstr>
      <vt:lpstr>Channel estimation</vt:lpstr>
      <vt:lpstr>Equalizing- SIMO Max Ratio Combining (MRC)</vt:lpstr>
      <vt:lpstr>Equalizing- comparison</vt:lpstr>
      <vt:lpstr>Frequency Domain</vt:lpstr>
      <vt:lpstr>Frequency Domain</vt:lpstr>
      <vt:lpstr>Experimental Results</vt:lpstr>
      <vt:lpstr>Configuration</vt:lpstr>
      <vt:lpstr>SW Link: PC only Loopback-BER Vs. SNR</vt:lpstr>
      <vt:lpstr>SW Link: PC only Loopback- Spectrum, Vector analysis</vt:lpstr>
      <vt:lpstr>HW Link: PC+ Data converters Loopback- Spectrum, Vector analysis</vt:lpstr>
      <vt:lpstr>Wireless Link- 1 meter, clear from obstacles. SISO </vt:lpstr>
      <vt:lpstr>Wireless Link-Distinct Rooms. SIM0 1x3</vt:lpstr>
      <vt:lpstr>Wireless Link-Distinct Rooms. SIM0 1x3</vt:lpstr>
      <vt:lpstr>Wireless Link- 1 floor away (~3m). SIMO 1x3</vt:lpstr>
      <vt:lpstr>Wireless Link- 2 floors away (~6m). SIMO 1x3</vt:lpstr>
      <vt:lpstr>Wireless Link- 2 floors away (~6m). SIMO 1x3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TE Communication- VLF </dc:title>
  <dc:creator>Lior Kissos</dc:creator>
  <cp:lastModifiedBy>Lior Kissos</cp:lastModifiedBy>
  <cp:revision>108</cp:revision>
  <dcterms:created xsi:type="dcterms:W3CDTF">2018-03-24T08:55:17Z</dcterms:created>
  <dcterms:modified xsi:type="dcterms:W3CDTF">2018-04-07T19:07:06Z</dcterms:modified>
</cp:coreProperties>
</file>